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D5AB93" w14:textId="2146CC1C"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w:t>
      </w:r>
      <w:r w:rsidR="00CB0957">
        <w:rPr>
          <w:b/>
          <w:noProof/>
          <w:sz w:val="24"/>
        </w:rPr>
        <w:t>3</w:t>
      </w:r>
      <w:r w:rsidR="003465AF">
        <w:rPr>
          <w:b/>
          <w:noProof/>
          <w:sz w:val="24"/>
        </w:rPr>
        <w:t>-e</w:t>
      </w:r>
      <w:r>
        <w:rPr>
          <w:b/>
          <w:i/>
          <w:noProof/>
          <w:sz w:val="28"/>
        </w:rPr>
        <w:tab/>
      </w:r>
      <w:r w:rsidR="00620C28" w:rsidRPr="00620C28">
        <w:rPr>
          <w:b/>
          <w:noProof/>
          <w:sz w:val="24"/>
        </w:rPr>
        <w:t>C1-2</w:t>
      </w:r>
      <w:r w:rsidR="0067297F">
        <w:rPr>
          <w:b/>
          <w:noProof/>
          <w:sz w:val="24"/>
        </w:rPr>
        <w:t>1</w:t>
      </w:r>
      <w:r w:rsidR="005043D1">
        <w:rPr>
          <w:b/>
          <w:noProof/>
          <w:sz w:val="24"/>
        </w:rPr>
        <w:t>6615</w:t>
      </w:r>
    </w:p>
    <w:p w14:paraId="1302242C" w14:textId="4776959B" w:rsidR="00BA407A" w:rsidRDefault="00BA407A" w:rsidP="00BA407A">
      <w:pPr>
        <w:pStyle w:val="CRCoverPage"/>
        <w:rPr>
          <w:b/>
          <w:noProof/>
          <w:sz w:val="24"/>
        </w:rPr>
      </w:pPr>
      <w:r>
        <w:rPr>
          <w:b/>
          <w:noProof/>
          <w:sz w:val="24"/>
        </w:rPr>
        <w:t xml:space="preserve">Electronic meeting, </w:t>
      </w:r>
      <w:r w:rsidR="00000F69">
        <w:rPr>
          <w:b/>
          <w:noProof/>
          <w:sz w:val="24"/>
        </w:rPr>
        <w:t>1</w:t>
      </w:r>
      <w:r w:rsidR="00CB0957">
        <w:rPr>
          <w:b/>
          <w:noProof/>
          <w:sz w:val="24"/>
        </w:rPr>
        <w:t>1</w:t>
      </w:r>
      <w:r>
        <w:rPr>
          <w:b/>
          <w:noProof/>
          <w:sz w:val="24"/>
        </w:rPr>
        <w:t>-</w:t>
      </w:r>
      <w:r w:rsidR="00CB0957">
        <w:rPr>
          <w:b/>
          <w:noProof/>
          <w:sz w:val="24"/>
        </w:rPr>
        <w:t>19</w:t>
      </w:r>
      <w:r>
        <w:rPr>
          <w:b/>
          <w:noProof/>
          <w:sz w:val="24"/>
        </w:rPr>
        <w:t xml:space="preserve"> </w:t>
      </w:r>
      <w:r w:rsidR="00CB0957">
        <w:rPr>
          <w:b/>
          <w:noProof/>
          <w:sz w:val="24"/>
        </w:rPr>
        <w:t>November</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F1B986" w:rsidR="001E41F3" w:rsidRPr="00F97B19" w:rsidRDefault="00203279" w:rsidP="00D86446">
            <w:pPr>
              <w:pStyle w:val="CRCoverPage"/>
              <w:spacing w:after="0"/>
              <w:outlineLvl w:val="0"/>
              <w:rPr>
                <w:noProof/>
              </w:rPr>
            </w:pPr>
            <w:r>
              <w:rPr>
                <w:noProof/>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E7E2701" w:rsidR="001E41F3" w:rsidRPr="00410371" w:rsidRDefault="00E3129A" w:rsidP="00D86446">
            <w:pPr>
              <w:pStyle w:val="CRCoverPage"/>
              <w:spacing w:after="0"/>
              <w:jc w:val="center"/>
              <w:outlineLvl w:val="0"/>
              <w:rPr>
                <w:b/>
                <w:noProof/>
              </w:rPr>
            </w:pPr>
            <w:r>
              <w:rPr>
                <w:b/>
                <w:noProof/>
                <w:sz w:val="28"/>
              </w:rPr>
              <w:t>3</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68CF51"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CB0957">
              <w:rPr>
                <w:b/>
                <w:noProof/>
                <w:sz w:val="28"/>
                <w:szCs w:val="28"/>
              </w:rPr>
              <w:t>4</w:t>
            </w:r>
            <w:r w:rsidR="00453393">
              <w:rPr>
                <w:b/>
                <w:noProof/>
                <w:sz w:val="28"/>
                <w:szCs w:val="28"/>
              </w:rPr>
              <w:t>.</w:t>
            </w:r>
            <w:r w:rsidR="00CB0957">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8AB5217"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69C5F693" w:rsidR="001E41F3" w:rsidRDefault="007554A7">
            <w:pPr>
              <w:pStyle w:val="CRCoverPage"/>
              <w:spacing w:after="0"/>
              <w:ind w:left="100"/>
              <w:rPr>
                <w:noProof/>
              </w:rPr>
            </w:pPr>
            <w:r>
              <w:rPr>
                <w:rFonts w:cs="Arial"/>
              </w:rPr>
              <w:t>Qualcomm Incorporated</w:t>
            </w:r>
            <w:r w:rsidR="00015D3C">
              <w:rPr>
                <w:rFonts w:cs="Arial"/>
              </w:rPr>
              <w:t xml:space="preserve">, </w:t>
            </w:r>
            <w:r w:rsidR="00B27D52">
              <w:rPr>
                <w:rFonts w:cs="Arial"/>
              </w:rPr>
              <w:t xml:space="preserve">Microsoft, </w:t>
            </w:r>
            <w:r w:rsidR="00EB02CF">
              <w:rPr>
                <w:rFonts w:cs="Arial"/>
              </w:rPr>
              <w:t xml:space="preserve">Nokia, Nokia Shanghai Bell, </w:t>
            </w:r>
            <w:r w:rsidR="00015D3C">
              <w:rPr>
                <w:rFonts w:cs="Arial"/>
              </w:rPr>
              <w:t>ZTE</w:t>
            </w:r>
            <w:r w:rsidR="006E1BA2">
              <w:rPr>
                <w:rFonts w:cs="Arial"/>
              </w:rPr>
              <w:t>, Apple</w:t>
            </w:r>
            <w:r w:rsidR="00AB313B">
              <w:rPr>
                <w:rFonts w:cs="Arial"/>
              </w:rPr>
              <w:t>, AT&amp;T</w:t>
            </w:r>
            <w:r w:rsidR="008A4B23">
              <w:rPr>
                <w:rFonts w:cs="Arial"/>
              </w:rPr>
              <w:t>, Ericsson</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4F70FD14"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2706A4">
              <w:rPr>
                <w:lang w:val="fr-FR"/>
              </w:rPr>
              <w:t>1</w:t>
            </w:r>
            <w:r w:rsidR="008A4B23">
              <w:rPr>
                <w:lang w:val="fr-FR"/>
              </w:rPr>
              <w:t>1</w:t>
            </w:r>
            <w:r w:rsidR="00130A12">
              <w:rPr>
                <w:lang w:val="fr-FR"/>
              </w:rPr>
              <w:t>-</w:t>
            </w:r>
            <w:r w:rsidR="008A4B23">
              <w:rPr>
                <w:lang w:val="fr-FR"/>
              </w:rPr>
              <w:t>01</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354D0E" w14:paraId="2AEBE835" w14:textId="77777777" w:rsidTr="00547111">
        <w:tc>
          <w:tcPr>
            <w:tcW w:w="1843" w:type="dxa"/>
            <w:tcBorders>
              <w:left w:val="single" w:sz="4" w:space="0" w:color="auto"/>
              <w:bottom w:val="single" w:sz="4" w:space="0" w:color="auto"/>
            </w:tcBorders>
          </w:tcPr>
          <w:p w14:paraId="44A00F7E" w14:textId="77777777" w:rsidR="00354D0E" w:rsidRDefault="00354D0E" w:rsidP="00354D0E">
            <w:pPr>
              <w:pStyle w:val="CRCoverPage"/>
              <w:spacing w:after="0"/>
              <w:rPr>
                <w:b/>
                <w:i/>
                <w:noProof/>
              </w:rPr>
            </w:pPr>
          </w:p>
        </w:tc>
        <w:tc>
          <w:tcPr>
            <w:tcW w:w="4677" w:type="dxa"/>
            <w:gridSpan w:val="8"/>
            <w:tcBorders>
              <w:bottom w:val="single" w:sz="4" w:space="0" w:color="auto"/>
            </w:tcBorders>
          </w:tcPr>
          <w:p w14:paraId="46FC5ABA" w14:textId="77777777" w:rsidR="00354D0E" w:rsidRDefault="00354D0E" w:rsidP="00354D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5A317B25" w:rsidR="00354D0E" w:rsidRDefault="00354D0E" w:rsidP="00354D0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4B302B86" w:rsidR="00354D0E" w:rsidRPr="007C2097" w:rsidRDefault="00354D0E" w:rsidP="00354D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00DDE33C" w14:textId="65149002" w:rsidR="00791BFD" w:rsidRDefault="001D0626" w:rsidP="00791BFD">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If the UE supports 5GC NAS, at PDN connection establishment in EPC, the UE may allocate a PDU Session ID and sends it via PCO</w:t>
            </w:r>
            <w:r w:rsidR="005531B6">
              <w:rPr>
                <w:rFonts w:ascii="Arial" w:hAnsi="Arial" w:cs="Arial"/>
              </w:rPr>
              <w:t xml:space="preserve"> even if N1 mode is disabled </w:t>
            </w:r>
            <w:proofErr w:type="gramStart"/>
            <w:r w:rsidR="005531B6">
              <w:rPr>
                <w:rFonts w:ascii="Arial" w:hAnsi="Arial" w:cs="Arial"/>
              </w:rPr>
              <w:t>in order to</w:t>
            </w:r>
            <w:proofErr w:type="gramEnd"/>
            <w:r w:rsidR="005531B6">
              <w:rPr>
                <w:rFonts w:ascii="Arial" w:hAnsi="Arial" w:cs="Arial"/>
              </w:rPr>
              <w:t xml:space="preserve"> support service continuity at inter-system change from EPS to 5GS once N1 mode is enabled again</w:t>
            </w:r>
            <w:r w:rsidR="0041220D" w:rsidRPr="00E84EDF">
              <w:rPr>
                <w:rFonts w:ascii="Arial" w:hAnsi="Arial" w:cs="Arial"/>
              </w:rPr>
              <w:t>.</w:t>
            </w:r>
            <w:r w:rsidRPr="00E84EDF">
              <w:rPr>
                <w:rFonts w:ascii="Arial" w:hAnsi="Arial" w:cs="Arial"/>
              </w:rPr>
              <w:t xml:space="preserve"> </w:t>
            </w:r>
            <w:r w:rsidR="00734465">
              <w:rPr>
                <w:rFonts w:ascii="Arial" w:hAnsi="Arial" w:cs="Arial"/>
              </w:rPr>
              <w:t xml:space="preserve">In this case, the UE needs to indicate its support of </w:t>
            </w:r>
            <w:proofErr w:type="spellStart"/>
            <w:r w:rsidR="00734465">
              <w:rPr>
                <w:rFonts w:ascii="Arial" w:hAnsi="Arial" w:cs="Arial"/>
              </w:rPr>
              <w:t>ePCO</w:t>
            </w:r>
            <w:proofErr w:type="spellEnd"/>
            <w:r w:rsidR="00734465">
              <w:rPr>
                <w:rFonts w:ascii="Arial" w:hAnsi="Arial" w:cs="Arial"/>
              </w:rPr>
              <w:t xml:space="preserve"> as well as </w:t>
            </w:r>
            <w:r w:rsidR="00747272" w:rsidRPr="00747272">
              <w:rPr>
                <w:rFonts w:ascii="Arial" w:hAnsi="Arial" w:cs="Arial"/>
              </w:rPr>
              <w:t>QoS rules with the length of two octets support indicator</w:t>
            </w:r>
            <w:r w:rsidR="00747272">
              <w:rPr>
                <w:rFonts w:ascii="Arial" w:hAnsi="Arial" w:cs="Arial"/>
              </w:rPr>
              <w:t>/</w:t>
            </w:r>
            <w:r w:rsidR="00747272" w:rsidRPr="00747272">
              <w:rPr>
                <w:rFonts w:ascii="Arial" w:hAnsi="Arial" w:cs="Arial"/>
              </w:rPr>
              <w:t>the QoS flow descriptions with the length of two octets support indicator</w:t>
            </w:r>
            <w:r w:rsidR="00791BFD">
              <w:rPr>
                <w:rFonts w:ascii="Arial" w:hAnsi="Arial" w:cs="Arial"/>
              </w:rPr>
              <w:t>.</w:t>
            </w:r>
          </w:p>
          <w:p w14:paraId="57F7AD7B" w14:textId="2707D237" w:rsidR="00692174" w:rsidRPr="00906CC4" w:rsidRDefault="00791BFD" w:rsidP="00791BFD">
            <w:pPr>
              <w:spacing w:afterLines="50" w:after="120"/>
              <w:rPr>
                <w:lang w:val="en-US"/>
              </w:rPr>
            </w:pPr>
            <w:r>
              <w:rPr>
                <w:rFonts w:ascii="Arial" w:eastAsia="DengXian"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r w:rsidR="00692174" w:rsidRPr="00692174">
              <w:rPr>
                <w:rFonts w:ascii="Arial" w:eastAsia="DengXian" w:hAnsi="Arial" w:cs="Arial"/>
              </w:rPr>
              <w:t xml:space="preserve"> The PGW-C/SMF decides </w:t>
            </w:r>
            <w:r w:rsidR="00E53A77">
              <w:rPr>
                <w:rFonts w:ascii="Arial" w:eastAsia="DengXian" w:hAnsi="Arial" w:cs="Arial"/>
              </w:rPr>
              <w:t xml:space="preserve">that </w:t>
            </w:r>
            <w:r w:rsidR="00F40013">
              <w:rPr>
                <w:rFonts w:ascii="Arial" w:eastAsia="DengXian" w:hAnsi="Arial" w:cs="Arial"/>
              </w:rPr>
              <w:t>the 5GC is not restricted</w:t>
            </w:r>
            <w:r w:rsidR="00E53A77">
              <w:rPr>
                <w:rFonts w:ascii="Arial" w:eastAsia="DengXian" w:hAnsi="Arial" w:cs="Arial"/>
              </w:rPr>
              <w:t xml:space="preserve"> </w:t>
            </w:r>
            <w:r w:rsidR="00692174" w:rsidRPr="00692174">
              <w:rPr>
                <w:rFonts w:ascii="Arial" w:eastAsia="DengXian" w:hAnsi="Arial" w:cs="Arial"/>
              </w:rPr>
              <w:t>based on the 5GCNRI flag</w:t>
            </w:r>
            <w:r w:rsidR="00E53A77">
              <w:rPr>
                <w:rFonts w:ascii="Arial" w:eastAsia="DengXian" w:hAnsi="Arial" w:cs="Arial"/>
              </w:rPr>
              <w:t xml:space="preserve"> set by MME.</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C456F7" w14:textId="0D20972E"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 xml:space="preserve">during PDN connection establishment </w:t>
            </w:r>
            <w:r w:rsidR="00037DEC">
              <w:rPr>
                <w:noProof/>
              </w:rPr>
              <w:t>if</w:t>
            </w:r>
            <w:r w:rsidR="009B56B3">
              <w:rPr>
                <w:noProof/>
              </w:rPr>
              <w:t xml:space="preserve"> N1 mode </w:t>
            </w:r>
            <w:r w:rsidR="00037DEC">
              <w:rPr>
                <w:noProof/>
              </w:rPr>
              <w:t>is disabled</w:t>
            </w:r>
            <w:r w:rsidR="009B56B3">
              <w:rPr>
                <w:noProof/>
              </w:rPr>
              <w:t>.</w:t>
            </w:r>
            <w:r w:rsidR="00275699">
              <w:rPr>
                <w:noProof/>
              </w:rPr>
              <w:t xml:space="preserve"> </w:t>
            </w:r>
            <w:r w:rsidR="00994424">
              <w:rPr>
                <w:noProof/>
              </w:rPr>
              <w:t>The UE may provide ePCO support in ATTACH REQUEST or TRACKING AREA UPDATE REQUEST message, and</w:t>
            </w:r>
            <w:r w:rsidR="00C5696A">
              <w:rPr>
                <w:noProof/>
              </w:rPr>
              <w:t xml:space="preserve"> may indicate </w:t>
            </w:r>
            <w:r w:rsidR="003F5928" w:rsidRPr="003F5928">
              <w:rPr>
                <w:noProof/>
              </w:rPr>
              <w:t>QoS rules with the length of two octets support indicator or the QoS flow descriptions with the length of two octets support indicator</w:t>
            </w:r>
            <w:r w:rsidR="003F5928">
              <w:rPr>
                <w:noProof/>
              </w:rPr>
              <w:t xml:space="preserve"> in PCO/ePCO.</w:t>
            </w:r>
          </w:p>
          <w:p w14:paraId="445EB183" w14:textId="30AF21B7" w:rsidR="00E72BEC" w:rsidRDefault="00E72BEC" w:rsidP="006328BA">
            <w:pPr>
              <w:pStyle w:val="CRCoverPage"/>
              <w:spacing w:after="0"/>
              <w:rPr>
                <w:noProof/>
              </w:rPr>
            </w:pPr>
            <w:r>
              <w:rPr>
                <w:noProof/>
              </w:rPr>
              <w:t xml:space="preserve">The network includes </w:t>
            </w:r>
            <w:r w:rsidRPr="00CC0C94">
              <w:t>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Pr>
                <w:lang w:eastAsia="zh-CN"/>
              </w:rPr>
              <w:t xml:space="preserve"> in the ACTIVATE DEFAULT EPS BEARER CONTEXT REQUEST messag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738AC5F4" w:rsidR="001E41F3" w:rsidRDefault="004D7C5E" w:rsidP="004B2E2D">
            <w:pPr>
              <w:pStyle w:val="CRCoverPage"/>
              <w:spacing w:after="0"/>
              <w:rPr>
                <w:noProof/>
              </w:rPr>
            </w:pPr>
            <w:r>
              <w:rPr>
                <w:noProof/>
              </w:rPr>
              <w:t xml:space="preserve">5.5.1.2.2, 5.5.3.2.2, </w:t>
            </w:r>
            <w:r w:rsidR="00356C2C">
              <w:rPr>
                <w:noProof/>
              </w:rPr>
              <w:t>6.</w:t>
            </w:r>
            <w:r w:rsidR="00E84EDF">
              <w:rPr>
                <w:noProof/>
              </w:rPr>
              <w:t>5.1.2</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652AA4D8" w:rsidR="001E41F3" w:rsidRDefault="00C6646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6EF26C1E" w:rsidR="001E41F3" w:rsidRDefault="001E41F3">
            <w:pPr>
              <w:pStyle w:val="CRCoverPage"/>
              <w:spacing w:after="0"/>
              <w:jc w:val="center"/>
              <w:rPr>
                <w:b/>
                <w:caps/>
                <w:noProof/>
              </w:rPr>
            </w:pP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2ADB9C83" w:rsidR="001E41F3" w:rsidRDefault="00145D43">
            <w:pPr>
              <w:pStyle w:val="CRCoverPage"/>
              <w:spacing w:after="0"/>
              <w:ind w:left="99"/>
              <w:rPr>
                <w:noProof/>
              </w:rPr>
            </w:pPr>
            <w:r>
              <w:rPr>
                <w:noProof/>
              </w:rPr>
              <w:t xml:space="preserve">TS/TR </w:t>
            </w:r>
            <w:r w:rsidR="00C6646E">
              <w:rPr>
                <w:noProof/>
              </w:rPr>
              <w:t>29.274</w:t>
            </w:r>
            <w:r>
              <w:rPr>
                <w:noProof/>
              </w:rPr>
              <w:t xml:space="preserve"> CR </w:t>
            </w:r>
            <w:r w:rsidR="00C6646E">
              <w:rPr>
                <w:noProof/>
              </w:rPr>
              <w:t>2031</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73C6129" w:rsidR="001E41F3" w:rsidRDefault="00C65877">
            <w:pPr>
              <w:pStyle w:val="CRCoverPage"/>
              <w:spacing w:after="0"/>
              <w:ind w:left="100"/>
              <w:rPr>
                <w:noProof/>
              </w:rPr>
            </w:pPr>
            <w:r>
              <w:t xml:space="preserve">For network operation, </w:t>
            </w:r>
            <w:r w:rsidR="006A2425">
              <w:t xml:space="preserve">CT4 CR </w:t>
            </w:r>
            <w:r w:rsidR="00C6646E">
              <w:t>against</w:t>
            </w:r>
            <w:r w:rsidR="006A2425">
              <w:t xml:space="preserve"> 29.274 CR 203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22015D52" w:rsidR="008863B9" w:rsidRDefault="008863B9" w:rsidP="00B16AEF">
            <w:pPr>
              <w:pStyle w:val="CRCoverPage"/>
              <w:spacing w:after="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6E1BA2">
      <w:pPr>
        <w:jc w:val="cente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bookmarkStart w:id="9" w:name="_Toc20232972"/>
      <w:bookmarkStart w:id="10" w:name="_Toc27747080"/>
      <w:bookmarkStart w:id="11" w:name="_Toc36213269"/>
      <w:bookmarkStart w:id="12" w:name="_Toc36657446"/>
      <w:bookmarkStart w:id="13" w:name="_Toc20232462"/>
      <w:bookmarkStart w:id="14" w:name="_Toc27746548"/>
      <w:bookmarkStart w:id="15" w:name="_Toc36212729"/>
      <w:bookmarkStart w:id="16" w:name="_Toc36656906"/>
      <w:bookmarkStart w:id="17" w:name="_Toc45286567"/>
      <w:bookmarkStart w:id="18" w:name="_Toc20232758"/>
      <w:bookmarkStart w:id="19" w:name="_Toc27746860"/>
      <w:bookmarkStart w:id="20" w:name="_Toc36213042"/>
      <w:bookmarkStart w:id="21" w:name="_Toc36657219"/>
      <w:bookmarkStart w:id="22" w:name="_Toc45286883"/>
      <w:bookmarkStart w:id="23" w:name="_Toc51943873"/>
      <w:bookmarkStart w:id="24" w:name="_Toc74552715"/>
      <w:r>
        <w:rPr>
          <w:highlight w:val="green"/>
        </w:rPr>
        <w:lastRenderedPageBreak/>
        <w:t xml:space="preserve">***** </w:t>
      </w:r>
      <w:r w:rsidR="00EC280F">
        <w:rPr>
          <w:highlight w:val="green"/>
        </w:rPr>
        <w:t>Start</w:t>
      </w:r>
      <w:r>
        <w:rPr>
          <w:highlight w:val="green"/>
        </w:rPr>
        <w:t xml:space="preserve"> *****</w:t>
      </w:r>
    </w:p>
    <w:p w14:paraId="7430341B" w14:textId="77777777" w:rsidR="00305860" w:rsidRPr="00CC0C94" w:rsidRDefault="00305860" w:rsidP="00305860">
      <w:pPr>
        <w:pStyle w:val="Heading5"/>
      </w:pPr>
      <w:bookmarkStart w:id="25" w:name="_Toc20217937"/>
      <w:bookmarkStart w:id="26" w:name="_Toc27743822"/>
      <w:bookmarkStart w:id="27" w:name="_Toc35959393"/>
      <w:bookmarkStart w:id="28" w:name="_Toc45202824"/>
      <w:bookmarkStart w:id="29" w:name="_Toc45700200"/>
      <w:bookmarkStart w:id="30" w:name="_Toc51919936"/>
      <w:bookmarkStart w:id="31" w:name="_Toc68250996"/>
      <w:bookmarkStart w:id="32" w:name="_Toc83048146"/>
      <w:r w:rsidRPr="00CC0C94">
        <w:t>5.5.1.2.2</w:t>
      </w:r>
      <w:r w:rsidRPr="00CC0C94">
        <w:tab/>
        <w:t>Attach procedure initiation</w:t>
      </w:r>
      <w:bookmarkEnd w:id="25"/>
      <w:bookmarkEnd w:id="26"/>
      <w:bookmarkEnd w:id="27"/>
      <w:bookmarkEnd w:id="28"/>
      <w:bookmarkEnd w:id="29"/>
      <w:bookmarkEnd w:id="30"/>
      <w:bookmarkEnd w:id="31"/>
      <w:bookmarkEnd w:id="32"/>
    </w:p>
    <w:p w14:paraId="784BF2B5" w14:textId="77777777" w:rsidR="00305860" w:rsidRPr="00CC0C94" w:rsidRDefault="00305860" w:rsidP="00305860">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14AAF02F" w14:textId="77777777" w:rsidR="00305860" w:rsidRPr="00CC0C94" w:rsidRDefault="00305860" w:rsidP="00305860">
      <w:r w:rsidRPr="00CC0C94">
        <w:t>The UE shall include the IMSI in the EPS mobile identity IE in the ATTACH REQUEST message if the selected PLMN is neither the registered PLMN nor in the list of equivalent PLMNs and:</w:t>
      </w:r>
    </w:p>
    <w:p w14:paraId="7CCCFA3C" w14:textId="77777777" w:rsidR="00305860" w:rsidRPr="00CC0C94" w:rsidRDefault="00305860" w:rsidP="00305860">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5EA8D4B8" w14:textId="77777777" w:rsidR="00305860" w:rsidRPr="00CC0C94" w:rsidRDefault="00305860" w:rsidP="00305860">
      <w:pPr>
        <w:pStyle w:val="B1"/>
      </w:pPr>
      <w:r w:rsidRPr="00CC0C94">
        <w:t>b)</w:t>
      </w:r>
      <w:r w:rsidRPr="00CC0C94">
        <w:tab/>
        <w:t>the UE is in NB-S1 mode.</w:t>
      </w:r>
    </w:p>
    <w:p w14:paraId="0DF579AD" w14:textId="77777777" w:rsidR="00305860" w:rsidRPr="00CC0C94" w:rsidRDefault="00305860" w:rsidP="00305860">
      <w:r w:rsidRPr="00CC0C94">
        <w:t>For all other cases, the UE shall handle the EPS mobile identity IE in the ATTACH REQUEST message as follows:</w:t>
      </w:r>
    </w:p>
    <w:p w14:paraId="1D49ABBB" w14:textId="77777777" w:rsidR="00305860" w:rsidRPr="00CC0C94" w:rsidRDefault="00305860" w:rsidP="00305860">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2E4DDC28" w14:textId="77777777" w:rsidR="00305860" w:rsidRPr="00CC0C94" w:rsidRDefault="00305860" w:rsidP="00305860">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C03BF59" w14:textId="77777777" w:rsidR="00305860" w:rsidRDefault="00305860" w:rsidP="00305860">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36D0AAD9" w14:textId="77777777" w:rsidR="00305860" w:rsidRDefault="00305860" w:rsidP="00305860">
      <w:pPr>
        <w:pStyle w:val="B4"/>
      </w:pPr>
      <w:r>
        <w:t>-</w:t>
      </w:r>
      <w:r>
        <w:tab/>
      </w:r>
      <w:r w:rsidRPr="00CC0C94">
        <w:t>"UE is in 5GMM-REGISTERED state"</w:t>
      </w:r>
      <w:r>
        <w:t xml:space="preserve"> if the UE is in 5GMM-REGISTERED state</w:t>
      </w:r>
      <w:r w:rsidRPr="00CC0C94">
        <w:t>; or</w:t>
      </w:r>
    </w:p>
    <w:p w14:paraId="7E3727DC" w14:textId="77777777" w:rsidR="00305860" w:rsidRPr="00CC0C94" w:rsidRDefault="00305860" w:rsidP="00305860">
      <w:pPr>
        <w:pStyle w:val="B4"/>
      </w:pPr>
      <w:r>
        <w:t>-</w:t>
      </w:r>
      <w:r>
        <w:tab/>
        <w:t>"UE is in 5GMM-DEREGISTERED state" if the UE is in 5GMM-DEREGISTERED state; or</w:t>
      </w:r>
    </w:p>
    <w:p w14:paraId="25012BBE" w14:textId="77777777" w:rsidR="00305860" w:rsidRPr="00CC0C94" w:rsidRDefault="00305860" w:rsidP="00305860">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38F7E593" w14:textId="77777777" w:rsidR="00305860" w:rsidRPr="00CC0C94" w:rsidRDefault="00305860" w:rsidP="00305860">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192F122B" w14:textId="77777777" w:rsidR="00305860" w:rsidRPr="00CC0C94" w:rsidRDefault="00305860" w:rsidP="00305860">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roofErr w:type="gramStart"/>
      <w:r w:rsidRPr="00CC0C94">
        <w:t>";</w:t>
      </w:r>
      <w:proofErr w:type="gramEnd"/>
    </w:p>
    <w:p w14:paraId="3DD8C653" w14:textId="77777777" w:rsidR="00305860" w:rsidRDefault="00305860" w:rsidP="00305860">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403D3BAA" w14:textId="77777777" w:rsidR="00305860" w:rsidRDefault="00305860" w:rsidP="00305860">
      <w:pPr>
        <w:pStyle w:val="B3"/>
      </w:pPr>
      <w:r>
        <w:t>iii)</w:t>
      </w:r>
      <w:r>
        <w:tab/>
        <w:t xml:space="preserve">if the UE holds neither a valid GUTI nor a valid 5G-GUTI, </w:t>
      </w:r>
      <w:r w:rsidRPr="00CC0C94">
        <w:t>the UE shall include the IMSI in the EPS mobile identity IE;</w:t>
      </w:r>
      <w:r>
        <w:t xml:space="preserve"> or</w:t>
      </w:r>
    </w:p>
    <w:p w14:paraId="0826B69D" w14:textId="77777777" w:rsidR="00305860" w:rsidRPr="00CC0C94" w:rsidRDefault="00305860" w:rsidP="00305860">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0384DF2" w14:textId="77777777" w:rsidR="00305860" w:rsidRDefault="00305860" w:rsidP="00305860">
      <w:pPr>
        <w:pStyle w:val="B1"/>
      </w:pPr>
      <w:r>
        <w:t>b)</w:t>
      </w:r>
      <w:r>
        <w:tab/>
        <w:t>otherwise:</w:t>
      </w:r>
    </w:p>
    <w:p w14:paraId="1B131D80" w14:textId="77777777" w:rsidR="00305860" w:rsidRPr="00CC0C94" w:rsidRDefault="00305860" w:rsidP="00305860">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475F7025" w14:textId="77777777" w:rsidR="00305860" w:rsidRPr="00CC0C94" w:rsidRDefault="00305860" w:rsidP="00305860">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35E2192" w14:textId="77777777" w:rsidR="00305860" w:rsidRPr="00CC0C94" w:rsidRDefault="00305860" w:rsidP="00305860">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3D3AA79F" w14:textId="77777777" w:rsidR="00305860" w:rsidRPr="00CC0C94" w:rsidRDefault="00305860" w:rsidP="00305860">
      <w:pPr>
        <w:pStyle w:val="NO"/>
      </w:pPr>
      <w:r w:rsidRPr="00CC0C94">
        <w:t>NOTE </w:t>
      </w:r>
      <w:r>
        <w:t>2</w:t>
      </w:r>
      <w:r w:rsidRPr="00CC0C94">
        <w:t>:</w:t>
      </w:r>
      <w:r w:rsidRPr="00CC0C94">
        <w:tab/>
        <w:t>The mapping of the P-TMSI and the RAI to the GUTI is specified in 3GPP TS 23.003 [2].</w:t>
      </w:r>
    </w:p>
    <w:p w14:paraId="0E3D407A" w14:textId="77777777" w:rsidR="00305860" w:rsidRPr="00CC0C94" w:rsidDel="00994EE1" w:rsidRDefault="00305860" w:rsidP="00305860">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proofErr w:type="gramStart"/>
      <w:r w:rsidRPr="00CC0C94">
        <w:t>"</w:t>
      </w:r>
      <w:r>
        <w:t>;</w:t>
      </w:r>
      <w:proofErr w:type="gramEnd"/>
    </w:p>
    <w:p w14:paraId="5EDF4742" w14:textId="77777777" w:rsidR="00305860" w:rsidRPr="00CC0C94" w:rsidRDefault="00305860" w:rsidP="00305860">
      <w:pPr>
        <w:pStyle w:val="B3"/>
      </w:pPr>
      <w:r>
        <w:t>iii</w:t>
      </w:r>
      <w:r w:rsidRPr="00CC0C94">
        <w:t>)</w:t>
      </w:r>
      <w:r w:rsidRPr="00CC0C94">
        <w:tab/>
      </w:r>
      <w:r>
        <w:t>i</w:t>
      </w:r>
      <w:r w:rsidRPr="00CC0C94">
        <w:t>f the TIN is deleted and</w:t>
      </w:r>
      <w:r>
        <w:t>:</w:t>
      </w:r>
    </w:p>
    <w:p w14:paraId="36BD9EFF" w14:textId="77777777" w:rsidR="00305860" w:rsidRPr="00CC0C94" w:rsidRDefault="00305860" w:rsidP="00305860">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3896552" w14:textId="77777777" w:rsidR="00305860" w:rsidRPr="00CC0C94" w:rsidDel="00994EE1" w:rsidRDefault="00305860" w:rsidP="00305860">
      <w:pPr>
        <w:pStyle w:val="B4"/>
      </w:pPr>
      <w:r>
        <w:t>-</w:t>
      </w:r>
      <w:r w:rsidRPr="00CC0C94">
        <w:tab/>
        <w:t xml:space="preserve">the UE does not hold a valid GUTI but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or</w:t>
      </w:r>
    </w:p>
    <w:p w14:paraId="6900B59B" w14:textId="77777777" w:rsidR="00305860" w:rsidRPr="00CC0C94" w:rsidRDefault="00305860" w:rsidP="00305860">
      <w:pPr>
        <w:pStyle w:val="B4"/>
      </w:pPr>
      <w:r>
        <w:t>-</w:t>
      </w:r>
      <w:r w:rsidRPr="00CC0C94">
        <w:tab/>
        <w:t>the UE does not hold a valid GUTI, P-TMSI or RAI, the UE shall include the IMSI in the EPS mobile identity IE</w:t>
      </w:r>
      <w:r>
        <w:t>; or</w:t>
      </w:r>
    </w:p>
    <w:p w14:paraId="5B43EBB3" w14:textId="77777777" w:rsidR="00305860" w:rsidRPr="00CC0C94" w:rsidRDefault="00305860" w:rsidP="00305860">
      <w:pPr>
        <w:pStyle w:val="B3"/>
      </w:pPr>
      <w:r>
        <w:t>iv</w:t>
      </w:r>
      <w:r w:rsidRPr="00CC0C94">
        <w:t>)</w:t>
      </w:r>
      <w:r w:rsidRPr="00CC0C94">
        <w:tab/>
      </w:r>
      <w:proofErr w:type="gramStart"/>
      <w:r>
        <w:t>o</w:t>
      </w:r>
      <w:r w:rsidRPr="00CC0C94">
        <w:t>therwise</w:t>
      </w:r>
      <w:proofErr w:type="gramEnd"/>
      <w:r w:rsidRPr="00CC0C94">
        <w:t xml:space="preserve"> the UE shall include the </w:t>
      </w:r>
      <w:smartTag w:uri="urn:schemas-microsoft-com:office:smarttags" w:element="stockticker">
        <w:r w:rsidRPr="00CC0C94">
          <w:t>IMSI</w:t>
        </w:r>
      </w:smartTag>
      <w:r w:rsidRPr="00CC0C94">
        <w:t xml:space="preserve"> in the EPS mobile identity IE.</w:t>
      </w:r>
    </w:p>
    <w:p w14:paraId="57B61D8C" w14:textId="77777777" w:rsidR="00305860" w:rsidRPr="00CC0C94" w:rsidRDefault="00305860" w:rsidP="00305860">
      <w:r w:rsidRPr="00CC0C94">
        <w:t>If the UE is operating in the dual-registration mode and it is in 5GMM state 5GMM-REGISTERED, the UE shall include the UE status IE with the 5GMM registration status set to "UE is in 5GMM-REGISTERED state".</w:t>
      </w:r>
    </w:p>
    <w:p w14:paraId="009876CE" w14:textId="77777777" w:rsidR="00305860" w:rsidRPr="00CC0C94" w:rsidRDefault="00305860" w:rsidP="00305860">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412625F" w14:textId="77777777" w:rsidR="00305860" w:rsidRPr="00CC0C94" w:rsidRDefault="00305860" w:rsidP="00305860">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0054D6CB" w14:textId="77777777" w:rsidR="00305860" w:rsidRDefault="00305860" w:rsidP="00305860">
      <w:r>
        <w:t xml:space="preserve">If the UE </w:t>
      </w:r>
      <w:r w:rsidRPr="00A85176">
        <w:t xml:space="preserve">in </w:t>
      </w:r>
      <w:proofErr w:type="gramStart"/>
      <w:r w:rsidRPr="00A85176">
        <w:t>limited service</w:t>
      </w:r>
      <w:proofErr w:type="gramEnd"/>
      <w:r w:rsidRPr="00A85176">
        <w:t xml:space="preserve"> state </w:t>
      </w:r>
      <w:r>
        <w:t>is</w:t>
      </w:r>
      <w:r w:rsidRPr="00A85176">
        <w:t xml:space="preserve"> </w:t>
      </w:r>
      <w:r>
        <w:t>attaching for access to RLOS and does not hold a valid GUTI, P-TMSI or IMSI as described above, the IMEI shall be included in the EPS mobile identity IE.</w:t>
      </w:r>
    </w:p>
    <w:p w14:paraId="51C0E790" w14:textId="77777777" w:rsidR="00305860" w:rsidRPr="00CC0C94" w:rsidRDefault="00305860" w:rsidP="00305860">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70805388" w14:textId="77777777" w:rsidR="00305860" w:rsidRPr="00CC0C94" w:rsidRDefault="00305860" w:rsidP="00305860">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061176EE" w14:textId="77777777" w:rsidR="00305860" w:rsidRPr="00CC0C94" w:rsidRDefault="00305860" w:rsidP="00305860">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670C38F0" w14:textId="77777777" w:rsidR="00305860" w:rsidRPr="00CC0C94" w:rsidRDefault="00305860" w:rsidP="00305860">
      <w:r w:rsidRPr="00CC0C94">
        <w:t>If the UE supports SRVCC to GERAN/UTRAN, the UE shall set the SRVCC to GERAN/UTRAN capability bit to "SRVCC from UTRAN HSPA or E-UTRAN to GERAN/UTRAN supported".</w:t>
      </w:r>
    </w:p>
    <w:p w14:paraId="5AF13D08" w14:textId="77777777" w:rsidR="00305860" w:rsidRPr="00CC0C94" w:rsidRDefault="00305860" w:rsidP="00305860">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73BF40AF" w14:textId="77777777" w:rsidR="00305860" w:rsidRPr="00CC0C94" w:rsidRDefault="00305860" w:rsidP="00305860">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0B215F2E" w14:textId="77777777" w:rsidR="00305860" w:rsidRPr="00CC0C94" w:rsidRDefault="00305860" w:rsidP="00305860">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1A4D26E1" w14:textId="77777777" w:rsidR="00305860" w:rsidRPr="00CC0C94" w:rsidRDefault="00305860" w:rsidP="00305860">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1CD93DF0" w14:textId="77777777" w:rsidR="00305860" w:rsidRPr="00CC0C94" w:rsidRDefault="00305860" w:rsidP="00305860">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5529DC81" w14:textId="77777777" w:rsidR="00305860" w:rsidRPr="00CC0C94" w:rsidRDefault="00305860" w:rsidP="00305860">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41FD232B" w14:textId="77777777" w:rsidR="00305860" w:rsidRDefault="00305860" w:rsidP="00305860">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73B0E73" w14:textId="339F81D9" w:rsidR="00305860" w:rsidRDefault="00305860" w:rsidP="00305860">
      <w:pPr>
        <w:rPr>
          <w:ins w:id="33" w:author="Sunghoon rev" w:date="2021-10-25T09:47:00Z"/>
        </w:rPr>
      </w:pPr>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9452964" w14:textId="20416987" w:rsidR="00706407" w:rsidRPr="00CC0C94" w:rsidRDefault="00706407" w:rsidP="00555BAA">
      <w:ins w:id="34" w:author="Sunghoon rev" w:date="2021-10-25T09:47:00Z">
        <w:r>
          <w:t xml:space="preserve">If the UE supports </w:t>
        </w:r>
      </w:ins>
      <w:ins w:id="35" w:author="Sunghoon rev" w:date="2021-10-29T15:27:00Z">
        <w:r w:rsidR="005F65C2">
          <w:t xml:space="preserve">providing PDU session ID </w:t>
        </w:r>
        <w:r w:rsidR="00D83900">
          <w:t xml:space="preserve">in the </w:t>
        </w:r>
      </w:ins>
      <w:ins w:id="36" w:author="Sunghoon rev" w:date="2021-10-29T15:35:00Z">
        <w:r w:rsidR="00956F36">
          <w:t>protocol conf</w:t>
        </w:r>
      </w:ins>
      <w:ins w:id="37" w:author="Sunghoon rev" w:date="2021-10-29T15:36:00Z">
        <w:r w:rsidR="00956F36">
          <w:t xml:space="preserve">iguration option IE or the </w:t>
        </w:r>
      </w:ins>
      <w:ins w:id="38" w:author="Sunghoon rev" w:date="2021-10-29T15:27:00Z">
        <w:r w:rsidR="00D83900">
          <w:t xml:space="preserve">extended protocol configuration option IE when </w:t>
        </w:r>
      </w:ins>
      <w:ins w:id="39" w:author="Sunghoon rev" w:date="2021-10-25T09:47:00Z">
        <w:r>
          <w:t>N1 mode</w:t>
        </w:r>
        <w:r w:rsidR="00A15CC0">
          <w:t xml:space="preserve"> </w:t>
        </w:r>
      </w:ins>
      <w:ins w:id="40" w:author="Sunghoon rev" w:date="2021-10-29T15:27:00Z">
        <w:r w:rsidR="00D83900">
          <w:t>capability</w:t>
        </w:r>
      </w:ins>
      <w:ins w:id="41" w:author="Sunghoon rev" w:date="2021-10-25T09:48:00Z">
        <w:r w:rsidR="00A15CC0">
          <w:t xml:space="preserve"> </w:t>
        </w:r>
      </w:ins>
      <w:ins w:id="42" w:author="Sunghoon rev" w:date="2021-10-28T16:50:00Z">
        <w:r w:rsidR="00543324">
          <w:t xml:space="preserve">is </w:t>
        </w:r>
      </w:ins>
      <w:ins w:id="43" w:author="Sunghoon rev" w:date="2021-10-25T09:48:00Z">
        <w:r w:rsidR="00A15CC0">
          <w:t xml:space="preserve">disabled, </w:t>
        </w:r>
      </w:ins>
      <w:ins w:id="44" w:author="Sunghoon rev" w:date="2021-10-28T16:49:00Z">
        <w:r w:rsidR="00543324">
          <w:rPr>
            <w:lang w:val="en-US" w:eastAsia="zh-CN"/>
          </w:rPr>
          <w:t>then</w:t>
        </w:r>
      </w:ins>
      <w:ins w:id="45" w:author="Sunghoon rev" w:date="2021-10-28T16:48:00Z">
        <w:r w:rsidR="002C46FB">
          <w:t xml:space="preserve"> </w:t>
        </w:r>
      </w:ins>
      <w:ins w:id="46" w:author="Sunghoon rev" w:date="2021-10-25T09:48:00Z">
        <w:r w:rsidR="00A15CC0">
          <w:t xml:space="preserve">the UE </w:t>
        </w:r>
      </w:ins>
      <w:ins w:id="47" w:author="Sunghoon rev" w:date="2021-10-29T15:28:00Z">
        <w:r w:rsidR="00264240">
          <w:t>shall</w:t>
        </w:r>
      </w:ins>
      <w:ins w:id="48" w:author="Sunghoon rev" w:date="2021-10-25T09:48:00Z">
        <w:r w:rsidR="00A15CC0">
          <w:t xml:space="preserve"> set </w:t>
        </w:r>
      </w:ins>
      <w:ins w:id="49" w:author="Sunghoon rev" w:date="2021-10-29T09:06:00Z">
        <w:r w:rsidR="00F14FB1">
          <w:t xml:space="preserve">the </w:t>
        </w:r>
      </w:ins>
      <w:proofErr w:type="spellStart"/>
      <w:ins w:id="50" w:author="Sunghoon rev" w:date="2021-10-25T09:48:00Z">
        <w:r w:rsidR="00A15CC0">
          <w:t>ePCO</w:t>
        </w:r>
        <w:proofErr w:type="spellEnd"/>
        <w:r w:rsidR="00A15CC0">
          <w:t xml:space="preserve"> bit to </w:t>
        </w:r>
        <w:r w:rsidR="00A15CC0" w:rsidRPr="00CC0C94">
          <w:t>"extended protocol configuration options supported" in the UE network capability IE of the ATTACH REQUEST message</w:t>
        </w:r>
        <w:r w:rsidR="001D5323">
          <w:t>.</w:t>
        </w:r>
      </w:ins>
    </w:p>
    <w:p w14:paraId="1FA625D9" w14:textId="77777777" w:rsidR="00305860" w:rsidRPr="00CC0C94" w:rsidRDefault="00305860" w:rsidP="00305860">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406C807" w14:textId="77777777" w:rsidR="00305860" w:rsidRPr="00CC0C94" w:rsidRDefault="00305860" w:rsidP="00305860">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53349859" w14:textId="77777777" w:rsidR="00305860" w:rsidDel="007270C8" w:rsidRDefault="00305860" w:rsidP="00305860">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23C56613" w14:textId="77777777" w:rsidR="00305860" w:rsidRPr="00CC0C94" w:rsidRDefault="00305860" w:rsidP="00305860">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66E9B546" w14:textId="77777777" w:rsidR="00305860" w:rsidRPr="00CC0C94" w:rsidRDefault="00305860" w:rsidP="00305860">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2EDC3E7C" w14:textId="77777777" w:rsidR="00305860" w:rsidRPr="00CC0C94" w:rsidRDefault="00305860" w:rsidP="00305860">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5255DEC8" w14:textId="77777777" w:rsidR="00305860" w:rsidRDefault="00305860" w:rsidP="00305860">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4350804A" w14:textId="77777777" w:rsidR="00305860" w:rsidRPr="00CC0C94" w:rsidRDefault="00305860" w:rsidP="00305860">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0256645D" w14:textId="77777777" w:rsidR="00305860" w:rsidRPr="00CC0C94" w:rsidRDefault="00305860" w:rsidP="00305860">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4754F038" w14:textId="77777777" w:rsidR="00305860" w:rsidRDefault="00305860" w:rsidP="00305860">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2090632C" w14:textId="77777777" w:rsidR="00305860" w:rsidRPr="00CC0C94" w:rsidRDefault="00305860" w:rsidP="00305860">
      <w:r w:rsidRPr="00CC0C94">
        <w:t>If the UE supports service gap control, then the UE shall set the SGC bit to "service gap control supported" in the UE network capability IE of the ATTACH REQUEST message.</w:t>
      </w:r>
    </w:p>
    <w:p w14:paraId="5E395CC2" w14:textId="77777777" w:rsidR="00305860" w:rsidRPr="00CC0C94" w:rsidRDefault="00305860" w:rsidP="00305860">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3943452D" w14:textId="784F998A" w:rsidR="00612691" w:rsidRPr="00CC0C94" w:rsidRDefault="00612691" w:rsidP="00612691">
      <w:pPr>
        <w:rPr>
          <w:lang w:eastAsia="zh-TW"/>
        </w:rPr>
      </w:pPr>
      <w:r w:rsidRPr="00CC0C94">
        <w:t>If the UE supports N1 mode</w:t>
      </w:r>
      <w:r>
        <w:t xml:space="preserve"> for 3GPP access</w:t>
      </w:r>
      <w:r w:rsidRPr="00CC0C94">
        <w:t xml:space="preserve">, the UE shall set the N1mode bit to "N1 mode </w:t>
      </w:r>
      <w:r>
        <w:t>for 3GPP access</w:t>
      </w:r>
      <w:r w:rsidRPr="00CC0C94">
        <w:t xml:space="preserv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634301B9" w14:textId="77777777" w:rsidR="00FA54BF" w:rsidRPr="00CC0C94" w:rsidRDefault="00FA54BF" w:rsidP="00FA54BF">
      <w:r w:rsidRPr="00CC0C94">
        <w:t>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1CA5F059" w14:textId="77777777" w:rsidR="00FA54BF" w:rsidRPr="00CC0C94" w:rsidRDefault="00FA54BF" w:rsidP="00FA54BF">
      <w:pPr>
        <w:rPr>
          <w:lang w:eastAsia="zh-TW"/>
        </w:rPr>
      </w:pPr>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25024D84" w14:textId="77777777" w:rsidR="00FA54BF" w:rsidRPr="00DF10A1" w:rsidRDefault="00FA54BF" w:rsidP="00FA54BF">
      <w:pPr>
        <w:rPr>
          <w:rStyle w:val="EditorsNoteCharChar"/>
        </w:rPr>
      </w:pPr>
      <w:r>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51" w:name="_Hlk72514004"/>
      <w:r w:rsidRPr="00FE4BC6">
        <w:rPr>
          <w:rStyle w:val="EditorsNoteCharChar"/>
          <w:rFonts w:eastAsia="SimSun"/>
        </w:rPr>
        <w:t>.</w:t>
      </w:r>
    </w:p>
    <w:bookmarkEnd w:id="51"/>
    <w:p w14:paraId="646489DB" w14:textId="77777777" w:rsidR="00FA54BF" w:rsidRPr="00CC0C94" w:rsidRDefault="00FA54BF" w:rsidP="00FA54BF">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00098CA6" w14:textId="77777777" w:rsidR="00FA54BF" w:rsidRPr="00CC0C94" w:rsidRDefault="00FA54BF" w:rsidP="00FA54BF">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096579F9" w14:textId="77777777" w:rsidR="00FA54BF" w:rsidRDefault="00FA54BF" w:rsidP="00FA54BF">
      <w:r>
        <w:t>In WB-S1 mode, if the UE supports RACS, the UE shall:</w:t>
      </w:r>
    </w:p>
    <w:p w14:paraId="15050BBE" w14:textId="77777777" w:rsidR="00FA54BF" w:rsidRDefault="00FA54BF" w:rsidP="00FA54BF">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7DA047B0" w14:textId="77777777" w:rsidR="00FA54BF" w:rsidRDefault="00FA54BF" w:rsidP="00FA54BF">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08EB2684" w14:textId="77777777" w:rsidR="00FA54BF" w:rsidRDefault="00FA54BF" w:rsidP="00FA54BF">
      <w:r>
        <w:t>If the attach procedure is initiated following an inter-system change from N1 mode to S1 mode in EMM-IDLE mode or the UE which was previously registered in N1 mode before entering state 5GMM-DEREGISTERED initiates the attach procedure:</w:t>
      </w:r>
    </w:p>
    <w:p w14:paraId="403155DE" w14:textId="77777777" w:rsidR="00FA54BF" w:rsidRDefault="00FA54BF" w:rsidP="00FA54BF">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 xml:space="preserve">5G NAS security </w:t>
      </w:r>
      <w:proofErr w:type="gramStart"/>
      <w:r>
        <w:t>context;</w:t>
      </w:r>
      <w:proofErr w:type="gramEnd"/>
    </w:p>
    <w:p w14:paraId="3FB7FD2A" w14:textId="77777777" w:rsidR="00FA54BF" w:rsidRDefault="00FA54BF" w:rsidP="00FA54BF">
      <w:pPr>
        <w:pStyle w:val="B1"/>
        <w:rPr>
          <w:lang w:eastAsia="ja-JP"/>
        </w:rPr>
      </w:pPr>
      <w:r>
        <w:rPr>
          <w:lang w:eastAsia="ja-JP"/>
        </w:rPr>
        <w:t>b)</w:t>
      </w:r>
      <w:r>
        <w:rPr>
          <w:lang w:eastAsia="ja-JP"/>
        </w:rPr>
        <w:tab/>
        <w:t>otherwise:</w:t>
      </w:r>
    </w:p>
    <w:p w14:paraId="10781418" w14:textId="77777777" w:rsidR="00FA54BF" w:rsidRDefault="00FA54BF" w:rsidP="00FA54BF">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69A79C68" w14:textId="77777777" w:rsidR="00FA54BF" w:rsidRPr="00CC0C94" w:rsidRDefault="00FA54BF" w:rsidP="00FA54BF">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5E282AC1" w14:textId="77777777" w:rsidR="00FA54BF" w:rsidRPr="00CC0C94" w:rsidRDefault="00FA54BF" w:rsidP="00FA54BF">
      <w:pPr>
        <w:pStyle w:val="TH"/>
        <w:rPr>
          <w:lang w:eastAsia="zh-CN"/>
        </w:rPr>
      </w:pPr>
      <w:r w:rsidRPr="00CC0C94">
        <w:object w:dxaOrig="9740" w:dyaOrig="6707" w14:anchorId="35679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5pt;height:286.25pt" o:ole="">
            <v:imagedata r:id="rId21" o:title=""/>
          </v:shape>
          <o:OLEObject Type="Embed" ProgID="Visio.Drawing.11" ShapeID="_x0000_i1025" DrawAspect="Content" ObjectID="_1698549749" r:id="rId22"/>
        </w:object>
      </w:r>
    </w:p>
    <w:p w14:paraId="45FD1A4F" w14:textId="77777777" w:rsidR="00FA54BF" w:rsidRPr="00CC0C94" w:rsidRDefault="00FA54BF" w:rsidP="00FA54BF">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27D9BE4B" w14:textId="2C16E0EF" w:rsidR="006E1BA2" w:rsidRDefault="006E1BA2" w:rsidP="006E1BA2">
      <w:pPr>
        <w:jc w:val="center"/>
      </w:pPr>
      <w:r>
        <w:rPr>
          <w:highlight w:val="green"/>
        </w:rPr>
        <w:t>***** 2</w:t>
      </w:r>
      <w:r w:rsidRPr="006E1BA2">
        <w:rPr>
          <w:highlight w:val="green"/>
          <w:vertAlign w:val="superscript"/>
        </w:rPr>
        <w:t>nd</w:t>
      </w:r>
      <w:r>
        <w:rPr>
          <w:highlight w:val="green"/>
        </w:rPr>
        <w:t xml:space="preserve"> change *****</w:t>
      </w:r>
    </w:p>
    <w:p w14:paraId="58021CDD" w14:textId="77777777" w:rsidR="0029749E" w:rsidRPr="002E1640" w:rsidRDefault="0029749E" w:rsidP="0029749E">
      <w:pPr>
        <w:pStyle w:val="Heading5"/>
      </w:pPr>
      <w:bookmarkStart w:id="52" w:name="_Toc20217977"/>
      <w:bookmarkStart w:id="53" w:name="_Toc27743862"/>
      <w:bookmarkStart w:id="54" w:name="_Toc35959433"/>
      <w:bookmarkStart w:id="55" w:name="_Toc45202865"/>
      <w:bookmarkStart w:id="56" w:name="_Toc45700241"/>
      <w:bookmarkStart w:id="57" w:name="_Toc51919977"/>
      <w:bookmarkStart w:id="58" w:name="_Toc68251037"/>
      <w:bookmarkStart w:id="59" w:name="_Toc83048187"/>
      <w:r w:rsidRPr="002E1640">
        <w:t>5.5.3.2.2</w:t>
      </w:r>
      <w:r w:rsidRPr="002E1640">
        <w:tab/>
        <w:t>Normal and periodic tracking area updating procedure initiation</w:t>
      </w:r>
      <w:bookmarkEnd w:id="52"/>
      <w:bookmarkEnd w:id="53"/>
      <w:bookmarkEnd w:id="54"/>
      <w:bookmarkEnd w:id="55"/>
      <w:bookmarkEnd w:id="56"/>
      <w:bookmarkEnd w:id="57"/>
      <w:bookmarkEnd w:id="58"/>
      <w:bookmarkEnd w:id="59"/>
    </w:p>
    <w:p w14:paraId="641A2DF0" w14:textId="77777777" w:rsidR="0029749E" w:rsidRPr="002E1640" w:rsidRDefault="0029749E" w:rsidP="0029749E">
      <w:r w:rsidRPr="002E1640">
        <w:t>The UE in state EMM-REGISTERED shall initiate the tracking area updating procedure by sending a TRACKING AREA UPDATE REQUEST message to the MME,</w:t>
      </w:r>
    </w:p>
    <w:p w14:paraId="5B61405B" w14:textId="77777777" w:rsidR="0029749E" w:rsidRPr="002E1640" w:rsidRDefault="0029749E" w:rsidP="0029749E">
      <w:pPr>
        <w:pStyle w:val="B1"/>
      </w:pPr>
      <w:r w:rsidRPr="002E1640">
        <w:t>a)</w:t>
      </w:r>
      <w:r w:rsidRPr="002E1640">
        <w:tab/>
        <w:t>when the UE detects entering a tracking area that is not in the list of tracking areas that the UE previously registered in the MME, unless the UE is configured for "</w:t>
      </w:r>
      <w:proofErr w:type="spellStart"/>
      <w:r w:rsidRPr="002E1640">
        <w:t>AttachWithIMSI</w:t>
      </w:r>
      <w:proofErr w:type="spellEnd"/>
      <w:r w:rsidRPr="002E1640">
        <w:t>"</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w:t>
      </w:r>
      <w:proofErr w:type="gramStart"/>
      <w:r w:rsidRPr="002E1640">
        <w:t>PLMNs;</w:t>
      </w:r>
      <w:proofErr w:type="gramEnd"/>
    </w:p>
    <w:p w14:paraId="3CEEB9AD" w14:textId="77777777" w:rsidR="0029749E" w:rsidRPr="002E1640" w:rsidRDefault="0029749E" w:rsidP="0029749E">
      <w:pPr>
        <w:pStyle w:val="B1"/>
      </w:pPr>
      <w:r w:rsidRPr="002E1640">
        <w:t>b)</w:t>
      </w:r>
      <w:r w:rsidRPr="002E1640">
        <w:tab/>
        <w:t xml:space="preserve">when the periodic tracking area updating timer T3412 </w:t>
      </w:r>
      <w:proofErr w:type="gramStart"/>
      <w:r w:rsidRPr="002E1640">
        <w:t>expires;</w:t>
      </w:r>
      <w:proofErr w:type="gramEnd"/>
    </w:p>
    <w:p w14:paraId="2D55FACA" w14:textId="77777777" w:rsidR="0029749E" w:rsidRPr="002E1640" w:rsidRDefault="0029749E" w:rsidP="0029749E">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proofErr w:type="gramStart"/>
      <w:r w:rsidRPr="002E1640">
        <w:t>";</w:t>
      </w:r>
      <w:proofErr w:type="gramEnd"/>
    </w:p>
    <w:p w14:paraId="5682E229" w14:textId="77777777" w:rsidR="0029749E" w:rsidRPr="002E1640" w:rsidRDefault="0029749E" w:rsidP="0029749E">
      <w:pPr>
        <w:pStyle w:val="B1"/>
      </w:pPr>
      <w:r w:rsidRPr="002E1640">
        <w:t>d)</w:t>
      </w:r>
      <w:r w:rsidRPr="002E1640">
        <w:tab/>
        <w:t xml:space="preserve">when the UE performs an inter-system change from S101 mode to S1 mode and has no user data </w:t>
      </w:r>
      <w:proofErr w:type="gramStart"/>
      <w:r w:rsidRPr="002E1640">
        <w:t>pending;</w:t>
      </w:r>
      <w:proofErr w:type="gramEnd"/>
    </w:p>
    <w:p w14:paraId="762B235F" w14:textId="77777777" w:rsidR="0029749E" w:rsidRPr="002E1640" w:rsidRDefault="0029749E" w:rsidP="0029749E">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proofErr w:type="gramStart"/>
      <w:r w:rsidRPr="002E1640">
        <w:rPr>
          <w:rFonts w:hint="eastAsia"/>
        </w:rPr>
        <w:t>"</w:t>
      </w:r>
      <w:r w:rsidRPr="002E1640">
        <w:t>;</w:t>
      </w:r>
      <w:proofErr w:type="gramEnd"/>
    </w:p>
    <w:p w14:paraId="6FF8E39A" w14:textId="77777777" w:rsidR="0029749E" w:rsidRPr="002E1640" w:rsidRDefault="0029749E" w:rsidP="0029749E">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 xml:space="preserve">is pending to be sent by the </w:t>
      </w:r>
      <w:proofErr w:type="gramStart"/>
      <w:r w:rsidRPr="002E1640">
        <w:t>UE</w:t>
      </w:r>
      <w:r w:rsidRPr="002E1640">
        <w:rPr>
          <w:lang w:eastAsia="ja-JP"/>
        </w:rPr>
        <w:t>;</w:t>
      </w:r>
      <w:proofErr w:type="gramEnd"/>
    </w:p>
    <w:p w14:paraId="3A4080F5" w14:textId="77777777" w:rsidR="0029749E" w:rsidRPr="002E1640" w:rsidRDefault="0029749E" w:rsidP="0029749E">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w:t>
      </w:r>
      <w:proofErr w:type="gramStart"/>
      <w:r w:rsidRPr="002E1640">
        <w:t>information;</w:t>
      </w:r>
      <w:proofErr w:type="gramEnd"/>
    </w:p>
    <w:p w14:paraId="57A01423" w14:textId="77777777" w:rsidR="0029749E" w:rsidRPr="002E1640" w:rsidRDefault="0029749E" w:rsidP="0029749E">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roofErr w:type="gramStart"/>
      <w:r w:rsidRPr="002E1640">
        <w:t>);</w:t>
      </w:r>
      <w:proofErr w:type="gramEnd"/>
    </w:p>
    <w:p w14:paraId="33317A74" w14:textId="77777777" w:rsidR="0029749E" w:rsidRPr="002E1640" w:rsidRDefault="0029749E" w:rsidP="0029749E">
      <w:pPr>
        <w:pStyle w:val="B1"/>
      </w:pPr>
      <w:proofErr w:type="spellStart"/>
      <w:r w:rsidRPr="002E1640">
        <w:t>i</w:t>
      </w:r>
      <w:proofErr w:type="spellEnd"/>
      <w:r w:rsidRPr="002E1640">
        <w:t>)</w:t>
      </w:r>
      <w:r w:rsidRPr="002E1640">
        <w:tab/>
        <w:t>when the UE receives an indication of "RRC Connection failure" from the lower layers and has no signalling or user uplink data pending (</w:t>
      </w:r>
      <w:proofErr w:type="gramStart"/>
      <w:r w:rsidRPr="002E1640">
        <w:t>i.e.</w:t>
      </w:r>
      <w:proofErr w:type="gramEnd"/>
      <w:r w:rsidRPr="002E1640">
        <w:t xml:space="preserv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0C3371A9" w14:textId="77777777" w:rsidR="0029749E" w:rsidRPr="002E1640" w:rsidRDefault="0029749E" w:rsidP="0029749E">
      <w:pPr>
        <w:pStyle w:val="B1"/>
      </w:pPr>
      <w:r w:rsidRPr="002E1640">
        <w:t>j)</w:t>
      </w:r>
      <w:r w:rsidRPr="002E1640">
        <w:tab/>
        <w:t>when the UE enters S1 mode after 1xCS fallback</w:t>
      </w:r>
      <w:r w:rsidRPr="002E1640">
        <w:rPr>
          <w:rFonts w:hint="eastAsia"/>
          <w:lang w:eastAsia="ko-KR"/>
        </w:rPr>
        <w:t xml:space="preserve"> or </w:t>
      </w:r>
      <w:proofErr w:type="gramStart"/>
      <w:r w:rsidRPr="002E1640">
        <w:rPr>
          <w:rFonts w:hint="eastAsia"/>
          <w:lang w:eastAsia="ko-KR"/>
        </w:rPr>
        <w:t>1xSRVCC</w:t>
      </w:r>
      <w:r w:rsidRPr="002E1640">
        <w:t>;</w:t>
      </w:r>
      <w:proofErr w:type="gramEnd"/>
    </w:p>
    <w:p w14:paraId="2C9C18BE" w14:textId="77777777" w:rsidR="0029749E" w:rsidRPr="002E1640" w:rsidRDefault="0029749E" w:rsidP="0029749E">
      <w:pPr>
        <w:pStyle w:val="B1"/>
        <w:rPr>
          <w:lang w:val="en-US" w:eastAsia="ko-KR"/>
        </w:rPr>
      </w:pPr>
      <w:r w:rsidRPr="002E1640">
        <w:rPr>
          <w:lang w:eastAsia="ko-KR"/>
        </w:rPr>
        <w:lastRenderedPageBreak/>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 xml:space="preserve">s Operator CSG </w:t>
      </w:r>
      <w:proofErr w:type="gramStart"/>
      <w:r w:rsidRPr="002E1640">
        <w:rPr>
          <w:lang w:val="en-US" w:eastAsia="ko-KR"/>
        </w:rPr>
        <w:t>list;</w:t>
      </w:r>
      <w:proofErr w:type="gramEnd"/>
    </w:p>
    <w:p w14:paraId="7B6DFB46" w14:textId="77777777" w:rsidR="0029749E" w:rsidRPr="002E1640" w:rsidRDefault="0029749E" w:rsidP="0029749E">
      <w:pPr>
        <w:pStyle w:val="B1"/>
      </w:pPr>
      <w:r w:rsidRPr="002E1640">
        <w:rPr>
          <w:lang w:val="en-US" w:eastAsia="ko-KR"/>
        </w:rPr>
        <w:t>l)</w:t>
      </w:r>
      <w:r w:rsidRPr="002E1640">
        <w:rPr>
          <w:lang w:val="en-US" w:eastAsia="ko-KR"/>
        </w:rPr>
        <w:tab/>
        <w:t xml:space="preserve">when the UE reselects an E-UTRAN cell while it was in GPRS READY state or </w:t>
      </w:r>
      <w:r w:rsidRPr="002E1640">
        <w:t xml:space="preserve">PMM-CONNECTED </w:t>
      </w:r>
      <w:proofErr w:type="gramStart"/>
      <w:r w:rsidRPr="002E1640">
        <w:t>mode;</w:t>
      </w:r>
      <w:proofErr w:type="gramEnd"/>
    </w:p>
    <w:p w14:paraId="454DACDB" w14:textId="77777777" w:rsidR="0029749E" w:rsidRPr="002E1640" w:rsidRDefault="0029749E" w:rsidP="0029749E">
      <w:pPr>
        <w:pStyle w:val="B1"/>
        <w:rPr>
          <w:lang w:val="en-US" w:eastAsia="ko-KR"/>
        </w:rPr>
      </w:pPr>
      <w:r w:rsidRPr="002E1640">
        <w:t>m)</w:t>
      </w:r>
      <w:r w:rsidRPr="002E1640">
        <w:tab/>
      </w:r>
      <w:r w:rsidRPr="002E1640">
        <w:rPr>
          <w:lang w:val="en-US" w:eastAsia="ko-KR"/>
        </w:rPr>
        <w:t xml:space="preserve">when the UE supports SRVCC to GERAN or UTRAN or supports </w:t>
      </w:r>
      <w:proofErr w:type="spellStart"/>
      <w:r w:rsidRPr="002E1640">
        <w:rPr>
          <w:lang w:val="en-US" w:eastAsia="ko-KR"/>
        </w:rPr>
        <w:t>vSRVCC</w:t>
      </w:r>
      <w:proofErr w:type="spellEnd"/>
      <w:r w:rsidRPr="002E1640">
        <w:rPr>
          <w:lang w:val="en-US" w:eastAsia="ko-KR"/>
        </w:rPr>
        <w:t xml:space="preserve"> to UTRAN and changes the mobile station </w:t>
      </w:r>
      <w:proofErr w:type="spellStart"/>
      <w:r w:rsidRPr="002E1640">
        <w:rPr>
          <w:lang w:val="en-US" w:eastAsia="ko-KR"/>
        </w:rPr>
        <w:t>classmark</w:t>
      </w:r>
      <w:proofErr w:type="spellEnd"/>
      <w:r w:rsidRPr="002E1640">
        <w:rPr>
          <w:lang w:val="en-US" w:eastAsia="ko-KR"/>
        </w:rPr>
        <w:t xml:space="preserve"> 2 or the supported codecs, or the UE supports SRVCC to GERAN and changes the mobile station </w:t>
      </w:r>
      <w:proofErr w:type="spellStart"/>
      <w:r w:rsidRPr="002E1640">
        <w:rPr>
          <w:lang w:val="en-US" w:eastAsia="ko-KR"/>
        </w:rPr>
        <w:t>classmark</w:t>
      </w:r>
      <w:proofErr w:type="spellEnd"/>
      <w:r w:rsidRPr="002E1640">
        <w:rPr>
          <w:lang w:val="en-US" w:eastAsia="ko-KR"/>
        </w:rPr>
        <w:t xml:space="preserve"> </w:t>
      </w:r>
      <w:proofErr w:type="gramStart"/>
      <w:r w:rsidRPr="002E1640">
        <w:rPr>
          <w:lang w:val="en-US" w:eastAsia="ko-KR"/>
        </w:rPr>
        <w:t>3;</w:t>
      </w:r>
      <w:proofErr w:type="gramEnd"/>
    </w:p>
    <w:p w14:paraId="4FED3449" w14:textId="77777777" w:rsidR="0029749E" w:rsidRPr="002E1640" w:rsidRDefault="0029749E" w:rsidP="0029749E">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w:t>
      </w:r>
      <w:proofErr w:type="gramStart"/>
      <w:r w:rsidRPr="002E1640">
        <w:rPr>
          <w:lang w:val="en-US" w:eastAsia="ko-KR"/>
        </w:rPr>
        <w:t>both;</w:t>
      </w:r>
      <w:proofErr w:type="gramEnd"/>
    </w:p>
    <w:p w14:paraId="59FBAF7B" w14:textId="77777777" w:rsidR="0029749E" w:rsidRPr="002E1640" w:rsidRDefault="0029749E" w:rsidP="0029749E">
      <w:pPr>
        <w:pStyle w:val="B1"/>
        <w:rPr>
          <w:lang w:val="en-US" w:eastAsia="ja-JP"/>
        </w:rPr>
      </w:pPr>
      <w:r w:rsidRPr="002E1640">
        <w:rPr>
          <w:lang w:val="en-US" w:eastAsia="ja-JP"/>
        </w:rPr>
        <w:t>o)</w:t>
      </w:r>
      <w:r w:rsidRPr="002E1640">
        <w:rPr>
          <w:lang w:val="en-US" w:eastAsia="ja-JP"/>
        </w:rPr>
        <w:tab/>
        <w:t xml:space="preserve">when the UE's usage setting or the voice domain preference for E-UTRAN change in the </w:t>
      </w:r>
      <w:proofErr w:type="gramStart"/>
      <w:r w:rsidRPr="002E1640">
        <w:rPr>
          <w:lang w:val="en-US" w:eastAsia="ja-JP"/>
        </w:rPr>
        <w:t>UE;</w:t>
      </w:r>
      <w:proofErr w:type="gramEnd"/>
    </w:p>
    <w:p w14:paraId="2787EF28" w14:textId="77777777" w:rsidR="0029749E" w:rsidRPr="002E1640" w:rsidRDefault="0029749E" w:rsidP="0029749E">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24EE9378" w14:textId="77777777" w:rsidR="0029749E" w:rsidRPr="002E1640" w:rsidDel="001D42AF" w:rsidRDefault="0029749E" w:rsidP="0029749E">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roofErr w:type="gramStart"/>
      <w:r w:rsidRPr="002E1640">
        <w:rPr>
          <w:lang w:val="en-US" w:eastAsia="ko-KR"/>
        </w:rPr>
        <w:t>";</w:t>
      </w:r>
      <w:proofErr w:type="gramEnd"/>
    </w:p>
    <w:p w14:paraId="6F9C3670" w14:textId="77777777" w:rsidR="0029749E" w:rsidRPr="002E1640" w:rsidRDefault="0029749E" w:rsidP="0029749E">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w:t>
      </w:r>
      <w:proofErr w:type="gramStart"/>
      <w:r w:rsidRPr="002E1640">
        <w:rPr>
          <w:lang w:val="en-US" w:eastAsia="ko-KR"/>
        </w:rPr>
        <w:t>4;</w:t>
      </w:r>
      <w:proofErr w:type="gramEnd"/>
    </w:p>
    <w:p w14:paraId="56E14A57" w14:textId="77777777" w:rsidR="0029749E" w:rsidRPr="002E1640" w:rsidRDefault="0029749E" w:rsidP="0029749E">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w:t>
      </w:r>
      <w:proofErr w:type="gramStart"/>
      <w:r w:rsidRPr="002E1640">
        <w:t>UPDATE;</w:t>
      </w:r>
      <w:proofErr w:type="gramEnd"/>
    </w:p>
    <w:p w14:paraId="1BEDDBED" w14:textId="77777777" w:rsidR="0029749E" w:rsidRPr="002E1640" w:rsidRDefault="0029749E" w:rsidP="0029749E">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w:t>
      </w:r>
      <w:proofErr w:type="gramStart"/>
      <w:r w:rsidRPr="002E1640">
        <w:t>4A;</w:t>
      </w:r>
      <w:proofErr w:type="gramEnd"/>
    </w:p>
    <w:p w14:paraId="0F1AD14B" w14:textId="77777777" w:rsidR="0029749E" w:rsidRPr="002E1640" w:rsidRDefault="0029749E" w:rsidP="0029749E">
      <w:pPr>
        <w:pStyle w:val="B1"/>
        <w:rPr>
          <w:lang w:val="en-US" w:eastAsia="ko-KR"/>
        </w:rPr>
      </w:pPr>
      <w:r w:rsidRPr="002E1640">
        <w:rPr>
          <w:rFonts w:hint="eastAsia"/>
          <w:lang w:eastAsia="zh-CN"/>
        </w:rPr>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w:t>
      </w:r>
      <w:proofErr w:type="gramStart"/>
      <w:r w:rsidRPr="002E1640">
        <w:rPr>
          <w:lang w:eastAsia="zh-CN"/>
        </w:rPr>
        <w:t>PSM</w:t>
      </w:r>
      <w:r w:rsidRPr="002E1640">
        <w:rPr>
          <w:lang w:val="en-US" w:eastAsia="ko-KR"/>
        </w:rPr>
        <w:t>;</w:t>
      </w:r>
      <w:proofErr w:type="gramEnd"/>
    </w:p>
    <w:p w14:paraId="12DBD495" w14:textId="77777777" w:rsidR="0029749E" w:rsidRPr="002E1640" w:rsidRDefault="0029749E" w:rsidP="0029749E">
      <w:pPr>
        <w:pStyle w:val="B1"/>
        <w:rPr>
          <w:lang w:val="en-US" w:eastAsia="ko-KR"/>
        </w:rPr>
      </w:pPr>
      <w:r w:rsidRPr="002E1640">
        <w:rPr>
          <w:lang w:val="en-US" w:eastAsia="ko-KR"/>
        </w:rPr>
        <w:t>u)</w:t>
      </w:r>
      <w:r w:rsidRPr="002E1640">
        <w:rPr>
          <w:lang w:val="en-US" w:eastAsia="ko-KR"/>
        </w:rPr>
        <w:tab/>
        <w:t xml:space="preserve">when the UE needs to request the use of </w:t>
      </w:r>
      <w:proofErr w:type="spellStart"/>
      <w:r w:rsidRPr="002E1640">
        <w:rPr>
          <w:lang w:val="en-US" w:eastAsia="ko-KR"/>
        </w:rPr>
        <w:t>eDRX</w:t>
      </w:r>
      <w:proofErr w:type="spellEnd"/>
      <w:r w:rsidRPr="002E1640">
        <w:rPr>
          <w:lang w:val="en-US" w:eastAsia="ko-KR"/>
        </w:rPr>
        <w:t xml:space="preserve"> or needs to stop the use of </w:t>
      </w:r>
      <w:proofErr w:type="spellStart"/>
      <w:proofErr w:type="gramStart"/>
      <w:r w:rsidRPr="002E1640">
        <w:rPr>
          <w:lang w:val="en-US" w:eastAsia="ko-KR"/>
        </w:rPr>
        <w:t>eDRX</w:t>
      </w:r>
      <w:proofErr w:type="spellEnd"/>
      <w:r w:rsidRPr="002E1640">
        <w:rPr>
          <w:lang w:val="en-US" w:eastAsia="ko-KR"/>
        </w:rPr>
        <w:t>;</w:t>
      </w:r>
      <w:proofErr w:type="gramEnd"/>
    </w:p>
    <w:p w14:paraId="167723A9" w14:textId="77777777" w:rsidR="0029749E" w:rsidRPr="002E1640" w:rsidRDefault="0029749E" w:rsidP="0029749E">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w:t>
      </w:r>
      <w:proofErr w:type="spellStart"/>
      <w:r w:rsidRPr="002E1640">
        <w:rPr>
          <w:lang w:eastAsia="zh-CN"/>
        </w:rPr>
        <w:t>eDRX</w:t>
      </w:r>
      <w:proofErr w:type="spellEnd"/>
      <w:r w:rsidRPr="002E1640">
        <w:rPr>
          <w:lang w:eastAsia="zh-CN"/>
        </w:rPr>
        <w:t xml:space="preserve"> usage conditions at the UE requires </w:t>
      </w:r>
      <w:r w:rsidRPr="002E1640">
        <w:t xml:space="preserve">different extended DRX </w:t>
      </w:r>
      <w:proofErr w:type="gramStart"/>
      <w:r w:rsidRPr="002E1640">
        <w:t>parameters;</w:t>
      </w:r>
      <w:proofErr w:type="gramEnd"/>
    </w:p>
    <w:p w14:paraId="739FC177" w14:textId="77777777" w:rsidR="0029749E" w:rsidRPr="002E1640" w:rsidRDefault="0029749E" w:rsidP="0029749E">
      <w:pPr>
        <w:pStyle w:val="B1"/>
        <w:rPr>
          <w:lang w:eastAsia="zh-CN"/>
        </w:rPr>
      </w:pPr>
      <w:r w:rsidRPr="002E1640">
        <w:rPr>
          <w:lang w:val="en-US" w:eastAsia="ko-KR"/>
        </w:rPr>
        <w:t>w)</w:t>
      </w:r>
      <w:r w:rsidRPr="002E1640">
        <w:rPr>
          <w:lang w:val="en-US" w:eastAsia="ko-KR"/>
        </w:rPr>
        <w:tab/>
      </w:r>
      <w:r w:rsidRPr="002E1640">
        <w:rPr>
          <w:lang w:eastAsia="zh-CN"/>
        </w:rPr>
        <w:t xml:space="preserve">when a change in the PSM usage conditions at the UE requires a different timer T3412 value or different timer T3324 </w:t>
      </w:r>
      <w:proofErr w:type="gramStart"/>
      <w:r w:rsidRPr="002E1640">
        <w:rPr>
          <w:lang w:eastAsia="zh-CN"/>
        </w:rPr>
        <w:t>value;</w:t>
      </w:r>
      <w:proofErr w:type="gramEnd"/>
    </w:p>
    <w:p w14:paraId="52CDDF7A" w14:textId="77777777" w:rsidR="0029749E" w:rsidRPr="002E1640" w:rsidRDefault="0029749E" w:rsidP="0029749E">
      <w:pPr>
        <w:pStyle w:val="NO"/>
        <w:rPr>
          <w:lang w:val="en-US" w:eastAsia="zh-CN"/>
        </w:rPr>
      </w:pPr>
      <w:r w:rsidRPr="002E1640">
        <w:rPr>
          <w:lang w:eastAsia="zh-CN"/>
        </w:rPr>
        <w:t>NOTE 2:</w:t>
      </w:r>
      <w:r w:rsidRPr="002E1640">
        <w:rPr>
          <w:lang w:eastAsia="zh-CN"/>
        </w:rPr>
        <w:tab/>
        <w:t xml:space="preserve">A change in the PSM or </w:t>
      </w:r>
      <w:proofErr w:type="spellStart"/>
      <w:r w:rsidRPr="002E1640">
        <w:rPr>
          <w:lang w:eastAsia="zh-CN"/>
        </w:rPr>
        <w:t>eDRX</w:t>
      </w:r>
      <w:proofErr w:type="spellEnd"/>
      <w:r w:rsidRPr="002E1640">
        <w:rPr>
          <w:lang w:eastAsia="zh-CN"/>
        </w:rPr>
        <w:t xml:space="preserve"> usage conditions at the UE can include </w:t>
      </w:r>
      <w:proofErr w:type="gramStart"/>
      <w:r w:rsidRPr="002E1640">
        <w:rPr>
          <w:lang w:eastAsia="zh-CN"/>
        </w:rPr>
        <w:t>e.g.</w:t>
      </w:r>
      <w:proofErr w:type="gramEnd"/>
      <w:r w:rsidRPr="002E1640">
        <w:rPr>
          <w:lang w:eastAsia="zh-CN"/>
        </w:rPr>
        <w:t xml:space="preserve"> a change in the UE configuration, a change in requirements from upper layers or the battery running low at the UE.</w:t>
      </w:r>
    </w:p>
    <w:p w14:paraId="3F031EDE" w14:textId="77777777" w:rsidR="0029749E" w:rsidRPr="002E1640" w:rsidRDefault="0029749E" w:rsidP="0029749E">
      <w:pPr>
        <w:pStyle w:val="B1"/>
      </w:pPr>
      <w:r w:rsidRPr="002E1640">
        <w:rPr>
          <w:lang w:eastAsia="ko-KR"/>
        </w:rPr>
        <w:t>x)</w:t>
      </w:r>
      <w:r w:rsidRPr="002E1640">
        <w:rPr>
          <w:lang w:eastAsia="ko-KR"/>
        </w:rPr>
        <w:tab/>
        <w:t>w</w:t>
      </w:r>
      <w:r w:rsidRPr="002E1640">
        <w:rPr>
          <w:rFonts w:hint="eastAsia"/>
          <w:lang w:eastAsia="ko-KR"/>
        </w:rPr>
        <w:t xml:space="preserve">hen the </w:t>
      </w:r>
      <w:proofErr w:type="spellStart"/>
      <w:r w:rsidRPr="002E1640">
        <w:t>CIoT</w:t>
      </w:r>
      <w:proofErr w:type="spellEnd"/>
      <w:r w:rsidRPr="002E1640">
        <w:t xml:space="preserve">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w:t>
      </w:r>
      <w:proofErr w:type="gramStart"/>
      <w:r w:rsidRPr="002E1640">
        <w:t>UE;</w:t>
      </w:r>
      <w:proofErr w:type="gramEnd"/>
    </w:p>
    <w:p w14:paraId="75C3F26D" w14:textId="77777777" w:rsidR="0029749E" w:rsidRPr="002E1640" w:rsidRDefault="0029749E" w:rsidP="0029749E">
      <w:pPr>
        <w:pStyle w:val="B1"/>
        <w:rPr>
          <w:snapToGrid w:val="0"/>
        </w:rPr>
      </w:pPr>
      <w:r w:rsidRPr="002E1640">
        <w:t>y)</w:t>
      </w:r>
      <w:r w:rsidRPr="002E1640">
        <w:tab/>
        <w:t xml:space="preserve">when the </w:t>
      </w:r>
      <w:proofErr w:type="spellStart"/>
      <w:r w:rsidRPr="002E1640">
        <w:rPr>
          <w:iCs/>
        </w:rPr>
        <w:t>Default_DCN_ID</w:t>
      </w:r>
      <w:proofErr w:type="spellEnd"/>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roofErr w:type="gramStart"/>
      <w:r w:rsidRPr="002E1640">
        <w:rPr>
          <w:snapToGrid w:val="0"/>
        </w:rPr>
        <w:t>];</w:t>
      </w:r>
      <w:proofErr w:type="gramEnd"/>
    </w:p>
    <w:p w14:paraId="7938403F" w14:textId="77777777" w:rsidR="0029749E" w:rsidRPr="002E1640" w:rsidRDefault="0029749E" w:rsidP="0029749E">
      <w:pPr>
        <w:pStyle w:val="NO"/>
      </w:pPr>
      <w:r w:rsidRPr="002E1640">
        <w:t>NOTE 3:</w:t>
      </w:r>
      <w:r w:rsidRPr="002E1640">
        <w:tab/>
        <w:t>The tracking area updating procedure is initiated after deleting the DCN-ID list as specified in annex C.</w:t>
      </w:r>
    </w:p>
    <w:p w14:paraId="7E05AC71" w14:textId="77777777" w:rsidR="0029749E" w:rsidRPr="002E1640" w:rsidRDefault="0029749E" w:rsidP="0029749E">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proofErr w:type="gramStart"/>
      <w:r w:rsidRPr="002E1640">
        <w:t>apply;</w:t>
      </w:r>
      <w:proofErr w:type="gramEnd"/>
    </w:p>
    <w:p w14:paraId="3AB5591F" w14:textId="77777777" w:rsidR="0029749E" w:rsidRPr="002E1640" w:rsidRDefault="0029749E" w:rsidP="0029749E">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w:t>
      </w:r>
      <w:proofErr w:type="gramStart"/>
      <w:r w:rsidRPr="002E1640">
        <w:rPr>
          <w:lang w:val="en-US" w:eastAsia="ko-KR"/>
        </w:rPr>
        <w:t>UTRAN;</w:t>
      </w:r>
      <w:proofErr w:type="gramEnd"/>
    </w:p>
    <w:p w14:paraId="5A28CDA8" w14:textId="77777777" w:rsidR="0029749E" w:rsidRPr="002E1640" w:rsidRDefault="0029749E" w:rsidP="0029749E">
      <w:pPr>
        <w:pStyle w:val="B1"/>
        <w:rPr>
          <w:lang w:val="en-US" w:eastAsia="ko-KR"/>
        </w:rPr>
      </w:pPr>
      <w:proofErr w:type="spellStart"/>
      <w:r w:rsidRPr="002E1640">
        <w:rPr>
          <w:lang w:val="en-US" w:eastAsia="ko-KR"/>
        </w:rPr>
        <w:t>zb</w:t>
      </w:r>
      <w:proofErr w:type="spellEnd"/>
      <w:r w:rsidRPr="002E1640">
        <w:rPr>
          <w:lang w:val="en-US" w:eastAsia="ko-KR"/>
        </w:rPr>
        <w:t>)</w:t>
      </w:r>
      <w:r w:rsidRPr="002E1640">
        <w:rPr>
          <w:lang w:val="en-US" w:eastAsia="ko-KR"/>
        </w:rPr>
        <w:tab/>
        <w:t xml:space="preserve">when the UE needs to request new ciphering keys for ciphered broadcast assistance </w:t>
      </w:r>
      <w:proofErr w:type="gramStart"/>
      <w:r w:rsidRPr="002E1640">
        <w:rPr>
          <w:lang w:val="en-US" w:eastAsia="ko-KR"/>
        </w:rPr>
        <w:t>data;</w:t>
      </w:r>
      <w:proofErr w:type="gramEnd"/>
    </w:p>
    <w:p w14:paraId="6A66863D" w14:textId="77777777" w:rsidR="0029749E" w:rsidRPr="002E1640" w:rsidRDefault="0029749E" w:rsidP="0029749E">
      <w:pPr>
        <w:pStyle w:val="B1"/>
        <w:rPr>
          <w:lang w:val="en-US" w:eastAsia="ko-KR"/>
        </w:rPr>
      </w:pPr>
      <w:proofErr w:type="spellStart"/>
      <w:r w:rsidRPr="002E1640">
        <w:rPr>
          <w:lang w:val="en-US" w:eastAsia="ko-KR"/>
        </w:rPr>
        <w:t>zc</w:t>
      </w:r>
      <w:proofErr w:type="spellEnd"/>
      <w:r w:rsidRPr="002E1640">
        <w:rPr>
          <w:lang w:val="en-US" w:eastAsia="ko-KR"/>
        </w:rPr>
        <w:t>)</w:t>
      </w:r>
      <w:r w:rsidRPr="002E1640">
        <w:rPr>
          <w:lang w:val="en-US" w:eastAsia="ko-KR"/>
        </w:rPr>
        <w:tab/>
        <w:t>when the UE in EMM-IDLE mode changes the radio capability for NG-</w:t>
      </w:r>
      <w:proofErr w:type="gramStart"/>
      <w:r w:rsidRPr="002E1640">
        <w:rPr>
          <w:lang w:val="en-US" w:eastAsia="ko-KR"/>
        </w:rPr>
        <w:t>RAN;</w:t>
      </w:r>
      <w:proofErr w:type="gramEnd"/>
    </w:p>
    <w:p w14:paraId="7A38B4B0" w14:textId="77777777" w:rsidR="0029749E" w:rsidRPr="002E1640" w:rsidRDefault="0029749E" w:rsidP="0029749E">
      <w:pPr>
        <w:pStyle w:val="B1"/>
        <w:rPr>
          <w:lang w:val="en-US" w:eastAsia="ko-KR"/>
        </w:rPr>
      </w:pPr>
      <w:proofErr w:type="spellStart"/>
      <w:r w:rsidRPr="002E1640">
        <w:rPr>
          <w:lang w:val="en-US" w:eastAsia="ko-KR"/>
        </w:rPr>
        <w:t>zd</w:t>
      </w:r>
      <w:proofErr w:type="spellEnd"/>
      <w:r w:rsidRPr="002E1640">
        <w:rPr>
          <w:lang w:val="en-US" w:eastAsia="ko-KR"/>
        </w:rPr>
        <w:t>)</w:t>
      </w:r>
      <w:r w:rsidRPr="002E1640">
        <w:rPr>
          <w:lang w:val="en-US" w:eastAsia="ko-KR"/>
        </w:rPr>
        <w:tab/>
        <w:t xml:space="preserve">when </w:t>
      </w:r>
      <w:r w:rsidRPr="002E1640">
        <w:t xml:space="preserve">the UE performs inter-system change from N1 mode to S1 mode in EMM-CONNECTED </w:t>
      </w:r>
      <w:proofErr w:type="gramStart"/>
      <w:r w:rsidRPr="002E1640">
        <w:t>mode;</w:t>
      </w:r>
      <w:proofErr w:type="gramEnd"/>
    </w:p>
    <w:p w14:paraId="6C78BEAB" w14:textId="77777777" w:rsidR="0029749E" w:rsidRPr="002E1640" w:rsidRDefault="0029749E" w:rsidP="0029749E">
      <w:pPr>
        <w:pStyle w:val="B1"/>
        <w:rPr>
          <w:lang w:eastAsia="zh-CN"/>
        </w:rPr>
      </w:pPr>
      <w:proofErr w:type="spellStart"/>
      <w:r w:rsidRPr="002E1640">
        <w:rPr>
          <w:lang w:val="en-US" w:eastAsia="ko-KR"/>
        </w:rPr>
        <w:t>ze</w:t>
      </w:r>
      <w:proofErr w:type="spellEnd"/>
      <w:r w:rsidRPr="002E1640">
        <w:rPr>
          <w:lang w:val="en-US" w:eastAsia="ko-KR"/>
        </w:rPr>
        <w:t>)</w:t>
      </w:r>
      <w:r w:rsidRPr="002E1640">
        <w:rPr>
          <w:lang w:val="en-US" w:eastAsia="ko-KR"/>
        </w:rPr>
        <w:tab/>
        <w:t xml:space="preserve">in WB-S1 mode, when </w:t>
      </w:r>
      <w:r w:rsidRPr="002E1640">
        <w:rPr>
          <w:lang w:eastAsia="zh-CN"/>
        </w:rPr>
        <w:t xml:space="preserve">the applicable UE radio capability ID for the current UE radio configuration changes due to a revocation of the network-assigned UE radio capability IDs by the serving </w:t>
      </w:r>
      <w:proofErr w:type="gramStart"/>
      <w:r w:rsidRPr="002E1640">
        <w:rPr>
          <w:lang w:eastAsia="zh-CN"/>
        </w:rPr>
        <w:t>PLMN;</w:t>
      </w:r>
      <w:proofErr w:type="gramEnd"/>
    </w:p>
    <w:p w14:paraId="6F379457" w14:textId="77777777" w:rsidR="0029749E" w:rsidRPr="002E1640" w:rsidRDefault="0029749E" w:rsidP="0029749E">
      <w:pPr>
        <w:pStyle w:val="B1"/>
        <w:rPr>
          <w:lang w:val="en-US" w:eastAsia="ko-KR"/>
        </w:rPr>
      </w:pPr>
      <w:proofErr w:type="spellStart"/>
      <w:r w:rsidRPr="002E1640">
        <w:rPr>
          <w:lang w:val="en-US" w:eastAsia="ko-KR"/>
        </w:rPr>
        <w:t>zf</w:t>
      </w:r>
      <w:proofErr w:type="spellEnd"/>
      <w:r w:rsidRPr="002E1640">
        <w:rPr>
          <w:lang w:val="en-US" w:eastAsia="ko-KR"/>
        </w:rPr>
        <w:t>)</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4242AEF0" w14:textId="77777777" w:rsidR="0029749E" w:rsidRPr="002E1640" w:rsidRDefault="0029749E" w:rsidP="0029749E">
      <w:pPr>
        <w:pStyle w:val="B1"/>
        <w:rPr>
          <w:lang w:val="en-US" w:eastAsia="ko-KR"/>
        </w:rPr>
      </w:pPr>
      <w:proofErr w:type="spellStart"/>
      <w:r w:rsidRPr="002E1640">
        <w:rPr>
          <w:lang w:val="en-US" w:eastAsia="ko-KR"/>
        </w:rPr>
        <w:lastRenderedPageBreak/>
        <w:t>zg</w:t>
      </w:r>
      <w:proofErr w:type="spellEnd"/>
      <w:r w:rsidRPr="002E1640">
        <w:rPr>
          <w:lang w:val="en-US" w:eastAsia="ko-KR"/>
        </w:rPr>
        <w:t>)</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133E053B" w14:textId="77777777" w:rsidR="0029749E" w:rsidRPr="002E1640" w:rsidRDefault="0029749E" w:rsidP="0029749E">
      <w:r w:rsidRPr="002E1640">
        <w:t xml:space="preserve">If case b) is the only reason for initiating the normal and periodic tracking area updating procedure, the UE shall indicate "periodic updating" in the EPS update type IE; </w:t>
      </w:r>
      <w:proofErr w:type="gramStart"/>
      <w:r w:rsidRPr="002E1640">
        <w:t>otherwise</w:t>
      </w:r>
      <w:proofErr w:type="gramEnd"/>
      <w:r w:rsidRPr="002E1640">
        <w:t xml:space="preserve"> the UE shall indicate "TA updating".</w:t>
      </w:r>
    </w:p>
    <w:p w14:paraId="4D5B6C51" w14:textId="77777777" w:rsidR="0029749E" w:rsidRPr="002E1640" w:rsidRDefault="0029749E" w:rsidP="0029749E">
      <w:pPr>
        <w:rPr>
          <w:lang w:eastAsia="ko-KR"/>
        </w:rPr>
      </w:pPr>
      <w:r w:rsidRPr="002E1640">
        <w:t xml:space="preserve">For cases </w:t>
      </w:r>
      <w:r w:rsidRPr="002E1640">
        <w:rPr>
          <w:lang w:eastAsia="ko-KR"/>
        </w:rPr>
        <w:t xml:space="preserve">n, za and </w:t>
      </w:r>
      <w:proofErr w:type="spellStart"/>
      <w:r w:rsidRPr="002E1640">
        <w:rPr>
          <w:lang w:eastAsia="ko-KR"/>
        </w:rPr>
        <w:t>zc</w:t>
      </w:r>
      <w:proofErr w:type="spellEnd"/>
      <w:r w:rsidRPr="002E1640">
        <w:t>, the UE shall include a UE radio capability information update needed IE in the TRACKING AREA UPDATE REQUEST message.</w:t>
      </w:r>
    </w:p>
    <w:p w14:paraId="47574EFE" w14:textId="77777777" w:rsidR="0029749E" w:rsidRPr="002E1640" w:rsidRDefault="0029749E" w:rsidP="0029749E">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7B7E51DE" w14:textId="77777777" w:rsidR="0029749E" w:rsidRPr="002E1640" w:rsidRDefault="0029749E" w:rsidP="0029749E">
      <w:r w:rsidRPr="002E1640">
        <w:t>For case l, if the TIN indicates "RAT-related TMSI", the UE shall set the TIN to "P-TMSI" before initiating the tracking area updating procedure.</w:t>
      </w:r>
    </w:p>
    <w:p w14:paraId="3817AB8F" w14:textId="77777777" w:rsidR="0029749E" w:rsidRPr="002E1640" w:rsidRDefault="0029749E" w:rsidP="0029749E">
      <w:r w:rsidRPr="002E1640">
        <w:t xml:space="preserve">For case r, the "active" flag in the EPS update type IE shall be set to 1. If a UE is only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the "signalling active" flag in the Additional update type IE shall be set to 1.</w:t>
      </w:r>
    </w:p>
    <w:p w14:paraId="7F1D54CD" w14:textId="77777777" w:rsidR="0029749E" w:rsidRPr="002E1640" w:rsidRDefault="0029749E" w:rsidP="0029749E">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proofErr w:type="spellStart"/>
      <w:r w:rsidRPr="002E1640">
        <w:rPr>
          <w:lang w:eastAsia="ko-KR"/>
        </w:rPr>
        <w:t>CIoT</w:t>
      </w:r>
      <w:proofErr w:type="spellEnd"/>
      <w:r w:rsidRPr="002E1640">
        <w:rPr>
          <w:lang w:eastAsia="ko-KR"/>
        </w:rPr>
        <w:t xml:space="preserve"> EPS optimization, the case </w:t>
      </w:r>
      <w:proofErr w:type="spellStart"/>
      <w:r w:rsidRPr="002E1640">
        <w:rPr>
          <w:lang w:eastAsia="ko-KR"/>
        </w:rPr>
        <w:t>i</w:t>
      </w:r>
      <w:proofErr w:type="spellEnd"/>
      <w:r w:rsidRPr="002E1640">
        <w:rPr>
          <w:lang w:eastAsia="ko-KR"/>
        </w:rPr>
        <w:t xml:space="preserve"> only applie</w:t>
      </w:r>
      <w:r w:rsidRPr="002E1640">
        <w:rPr>
          <w:rFonts w:hint="eastAsia"/>
          <w:lang w:eastAsia="ko-KR"/>
        </w:rPr>
        <w:t>s</w:t>
      </w:r>
      <w:r w:rsidRPr="002E1640">
        <w:rPr>
          <w:lang w:eastAsia="ko-KR"/>
        </w:rPr>
        <w:t xml:space="preserve"> to the case that the UE has indicated to the network that </w:t>
      </w:r>
      <w:proofErr w:type="gramStart"/>
      <w:r w:rsidRPr="002E1640">
        <w:rPr>
          <w:lang w:eastAsia="ko-KR"/>
        </w:rPr>
        <w:t>subsequent to</w:t>
      </w:r>
      <w:proofErr w:type="gramEnd"/>
      <w:r w:rsidRPr="002E1640">
        <w:rPr>
          <w:lang w:eastAsia="ko-KR"/>
        </w:rPr>
        <w:t xml:space="preserve">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234B4418" w14:textId="77777777" w:rsidR="0029749E" w:rsidRPr="002E1640" w:rsidRDefault="0029749E" w:rsidP="0029749E">
      <w:r w:rsidRPr="002E1640">
        <w:t xml:space="preserve">If the UE </w:t>
      </w:r>
      <w:proofErr w:type="gramStart"/>
      <w:r w:rsidRPr="002E1640">
        <w:t>has to</w:t>
      </w:r>
      <w:proofErr w:type="gramEnd"/>
      <w:r w:rsidRPr="002E1640">
        <w:t xml:space="preserve"> request resources for </w:t>
      </w:r>
      <w:proofErr w:type="spellStart"/>
      <w:r w:rsidRPr="002E1640">
        <w:t>ProSe</w:t>
      </w:r>
      <w:proofErr w:type="spellEnd"/>
      <w:r w:rsidRPr="002E1640">
        <w:t xml:space="preserv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19801DDE" w14:textId="77777777" w:rsidR="0029749E" w:rsidRPr="002E1640" w:rsidRDefault="0029749E" w:rsidP="0029749E">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63069C9F" w14:textId="77777777" w:rsidR="0029749E" w:rsidRPr="002E1640" w:rsidDel="00994EE1" w:rsidRDefault="0029749E" w:rsidP="0029749E">
      <w:r w:rsidRPr="002E1640">
        <w:t>When the UE has user data pending and performs an inter-system change from S101 mode to S1 mode to a tracking area included in the TAI list stored in the UE, the UE shall perform a service request procedure instead of a tracking area updating procedure.</w:t>
      </w:r>
    </w:p>
    <w:p w14:paraId="0FB36AD6" w14:textId="77777777" w:rsidR="0029749E" w:rsidRPr="002E1640" w:rsidRDefault="0029749E" w:rsidP="0029749E">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71165CDF" w14:textId="77777777" w:rsidR="0029749E" w:rsidRPr="002E1640" w:rsidRDefault="0029749E" w:rsidP="0029749E">
      <w:proofErr w:type="gramStart"/>
      <w:r w:rsidRPr="002E1640">
        <w:t>In order to</w:t>
      </w:r>
      <w:proofErr w:type="gramEnd"/>
      <w:r w:rsidRPr="002E1640">
        <w:t xml:space="preserve">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01F5BBA5" w14:textId="77777777" w:rsidR="0029749E" w:rsidRPr="002E1640" w:rsidRDefault="0029749E" w:rsidP="0029749E">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4B2C5A52" w14:textId="77777777" w:rsidR="0029749E" w:rsidRPr="002E1640" w:rsidRDefault="0029749E" w:rsidP="0029749E">
      <w:r w:rsidRPr="002E1640">
        <w:t xml:space="preserve">If the UE supports </w:t>
      </w:r>
      <w:proofErr w:type="spellStart"/>
      <w:r w:rsidRPr="002E1640">
        <w:t>eDRX</w:t>
      </w:r>
      <w:proofErr w:type="spellEnd"/>
      <w:r w:rsidRPr="002E1640">
        <w:t xml:space="preserve"> and requests the use of </w:t>
      </w:r>
      <w:proofErr w:type="spellStart"/>
      <w:r w:rsidRPr="002E1640">
        <w:t>eDRX</w:t>
      </w:r>
      <w:proofErr w:type="spellEnd"/>
      <w:r w:rsidRPr="002E1640">
        <w:t>, the UE shall include the extended DRX parameters IE in the TRACKING AREA UPDATE REQUEST message.</w:t>
      </w:r>
    </w:p>
    <w:p w14:paraId="7F91CA2A" w14:textId="77777777" w:rsidR="0029749E" w:rsidRPr="002E1640" w:rsidRDefault="0029749E" w:rsidP="0029749E">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17059DF4" w14:textId="77777777" w:rsidR="0029749E" w:rsidRPr="002E1640" w:rsidRDefault="0029749E" w:rsidP="0029749E">
      <w:r w:rsidRPr="002E1640">
        <w:t xml:space="preserve">If a UE supporting </w:t>
      </w:r>
      <w:proofErr w:type="spellStart"/>
      <w:r w:rsidRPr="002E1640">
        <w:t>CIoT</w:t>
      </w:r>
      <w:proofErr w:type="spellEnd"/>
      <w:r w:rsidRPr="002E1640">
        <w:t xml:space="preserve"> EPS optimizations in NB-S1 mode initiates the tracking area updating procedure for EPS services and "SMS only", the UE shall indicate "SMS only" in the Additional update type IE and shall set the EPS update type IE to "TA updating".</w:t>
      </w:r>
    </w:p>
    <w:p w14:paraId="4D89544F" w14:textId="77777777" w:rsidR="0029749E" w:rsidRPr="002E1640" w:rsidRDefault="0029749E" w:rsidP="0029749E">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28743D28" w14:textId="77777777" w:rsidR="0029749E" w:rsidRPr="002E1640" w:rsidDel="007270C8" w:rsidRDefault="0029749E" w:rsidP="0029749E">
      <w:pPr>
        <w:rPr>
          <w:noProof/>
        </w:rPr>
      </w:pPr>
      <w:r w:rsidRPr="002E1640">
        <w:rPr>
          <w:lang w:eastAsia="ko-KR"/>
        </w:rPr>
        <w:lastRenderedPageBreak/>
        <w:t>If</w:t>
      </w:r>
      <w:r w:rsidRPr="002E1640">
        <w:t xml:space="preserve"> the UE is in NB-S1 mode, then the UE shall set the Control plane </w:t>
      </w:r>
      <w:proofErr w:type="spellStart"/>
      <w:r w:rsidRPr="002E1640">
        <w:t>CIoT</w:t>
      </w:r>
      <w:proofErr w:type="spellEnd"/>
      <w:r w:rsidRPr="002E1640">
        <w:t xml:space="preserve"> EPS optimization bit to "Control plane </w:t>
      </w:r>
      <w:proofErr w:type="spellStart"/>
      <w:r w:rsidRPr="002E1640">
        <w:t>CIoT</w:t>
      </w:r>
      <w:proofErr w:type="spellEnd"/>
      <w:r w:rsidRPr="002E1640">
        <w:t xml:space="preserve">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 xml:space="preserve">ll set the Control plane </w:t>
      </w:r>
      <w:proofErr w:type="spellStart"/>
      <w:r w:rsidRPr="002E1640">
        <w:t>CIoT</w:t>
      </w:r>
      <w:proofErr w:type="spellEnd"/>
      <w:r w:rsidRPr="002E1640">
        <w:t xml:space="preserve"> 5G</w:t>
      </w:r>
      <w:r w:rsidRPr="002E1640" w:rsidDel="007270C8">
        <w:t>S optimization bit to "</w:t>
      </w:r>
      <w:r w:rsidRPr="002E1640">
        <w:t>C</w:t>
      </w:r>
      <w:r w:rsidRPr="002E1640" w:rsidDel="007270C8">
        <w:t xml:space="preserve">ontrol plane </w:t>
      </w:r>
      <w:proofErr w:type="spellStart"/>
      <w:r w:rsidRPr="002E1640" w:rsidDel="007270C8">
        <w:t>CIoT</w:t>
      </w:r>
      <w:proofErr w:type="spellEnd"/>
      <w:r w:rsidRPr="002E1640" w:rsidDel="007270C8">
        <w:t xml:space="preserve">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0E5AF4EF" w14:textId="77777777" w:rsidR="0029749E" w:rsidRPr="002E1640" w:rsidRDefault="0029749E" w:rsidP="0029749E">
      <w:r w:rsidRPr="002E1640">
        <w:t>If the UE supports control plane MT-EDT, then the UE shall set the CP-MT-EDT bit to "Control plane Mobile Terminated-Early Data Transmission supported" in the UE network capability IE of the TRACKING AREA UPDATE REQUEST message.</w:t>
      </w:r>
    </w:p>
    <w:p w14:paraId="527340A7" w14:textId="77777777" w:rsidR="0029749E" w:rsidRPr="002E1640" w:rsidDel="007270C8" w:rsidRDefault="0029749E" w:rsidP="0029749E">
      <w:r w:rsidRPr="002E1640">
        <w:t>If the UE supports user plane MT-EDT, then the UE shall set the UP-MT-EDT bit to "User plane Mobile Terminated-Early Data Transmission supported" in the UE network capability IE of the TRACKING AREA UPDATE REQUEST message.</w:t>
      </w:r>
    </w:p>
    <w:p w14:paraId="2A84199D" w14:textId="77777777" w:rsidR="0029749E" w:rsidRPr="002E1640" w:rsidRDefault="0029749E" w:rsidP="0029749E">
      <w:r w:rsidRPr="002E1640">
        <w:t xml:space="preserve">If the UE </w:t>
      </w:r>
      <w:proofErr w:type="gramStart"/>
      <w:r w:rsidRPr="002E1640">
        <w:t>has to</w:t>
      </w:r>
      <w:proofErr w:type="gramEnd"/>
      <w:r w:rsidRPr="002E1640">
        <w:t xml:space="preserve"> request resources for V2X communication over PC5 (see 3GPP TS 23.285 [</w:t>
      </w:r>
      <w:r w:rsidRPr="002E1640">
        <w:rPr>
          <w:lang w:eastAsia="ko-KR"/>
        </w:rPr>
        <w:t>47</w:t>
      </w:r>
      <w:r w:rsidRPr="002E1640">
        <w:t>]), then the UE shall set the "active" flag to 1 in the TRACKING AREA UPDATE REQUEST message.</w:t>
      </w:r>
    </w:p>
    <w:p w14:paraId="28D778CC" w14:textId="77777777" w:rsidR="0029749E" w:rsidRPr="002E1640" w:rsidRDefault="0029749E" w:rsidP="0029749E">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6D41FF00" w14:textId="77777777" w:rsidR="0029749E" w:rsidRPr="002E1640" w:rsidRDefault="0029749E" w:rsidP="0029749E">
      <w:r w:rsidRPr="002E1640">
        <w:t xml:space="preserve">For all cases except cases z and </w:t>
      </w:r>
      <w:proofErr w:type="spellStart"/>
      <w:r w:rsidRPr="002E1640">
        <w:t>zd</w:t>
      </w:r>
      <w:proofErr w:type="spellEnd"/>
      <w:r w:rsidRPr="002E1640">
        <w:t>:</w:t>
      </w:r>
    </w:p>
    <w:p w14:paraId="17E09B7D" w14:textId="77777777" w:rsidR="0029749E" w:rsidRPr="002E1640" w:rsidRDefault="0029749E" w:rsidP="0029749E">
      <w:pPr>
        <w:pStyle w:val="B1"/>
      </w:pPr>
      <w:r w:rsidRPr="002E1640">
        <w:t>1)</w:t>
      </w:r>
      <w:r w:rsidRPr="002E1640">
        <w:tab/>
        <w:t xml:space="preserve">if the UE supports neither A/Gb mode nor </w:t>
      </w:r>
      <w:proofErr w:type="spellStart"/>
      <w:r w:rsidRPr="002E1640">
        <w:t>Iu</w:t>
      </w:r>
      <w:proofErr w:type="spellEnd"/>
      <w:r w:rsidRPr="002E1640">
        <w:t xml:space="preserve"> mode, the UE shall include a valid GUTI in the Old GUTI IE in the TRACKING AREA UPDATE REQUEST message. In addition, the UE shall include Old GUTI type IE with GUTI type set to "native GUTI"; or</w:t>
      </w:r>
    </w:p>
    <w:p w14:paraId="1EB9C0E3" w14:textId="77777777" w:rsidR="0029749E" w:rsidRPr="002E1640" w:rsidRDefault="0029749E" w:rsidP="0029749E">
      <w:pPr>
        <w:pStyle w:val="B1"/>
      </w:pPr>
      <w:r w:rsidRPr="002E1640">
        <w:t>2)</w:t>
      </w:r>
      <w:r w:rsidRPr="002E1640">
        <w:tab/>
        <w:t xml:space="preserve">if the UE supports A/Gb mode or </w:t>
      </w:r>
      <w:proofErr w:type="spellStart"/>
      <w:r w:rsidRPr="002E1640">
        <w:t>Iu</w:t>
      </w:r>
      <w:proofErr w:type="spellEnd"/>
      <w:r w:rsidRPr="002E1640">
        <w:t xml:space="preserve"> mode</w:t>
      </w:r>
      <w:r w:rsidRPr="002E1640">
        <w:rPr>
          <w:rFonts w:hint="eastAsia"/>
          <w:lang w:eastAsia="zh-TW"/>
        </w:rPr>
        <w:t xml:space="preserve"> or both</w:t>
      </w:r>
      <w:r w:rsidRPr="002E1640">
        <w:t>, the UE shall handle the Old GUTI IE as follows:</w:t>
      </w:r>
    </w:p>
    <w:p w14:paraId="572979F6" w14:textId="77777777" w:rsidR="0029749E" w:rsidRPr="002E1640" w:rsidRDefault="0029749E" w:rsidP="0029749E">
      <w:pPr>
        <w:pStyle w:val="B2"/>
      </w:pPr>
      <w:r w:rsidRPr="002E1640">
        <w:t>-</w:t>
      </w:r>
      <w:r w:rsidRPr="002E1640">
        <w:tab/>
        <w:t xml:space="preserve">If the TIN indicates "P-TMSI" and the UE holds a valid P-TMSI and RAI, the UE shall map the P-TMSI and RAI into the Old </w:t>
      </w:r>
      <w:proofErr w:type="gramStart"/>
      <w:r w:rsidRPr="002E1640">
        <w:t>GUTI IE, and</w:t>
      </w:r>
      <w:proofErr w:type="gramEnd"/>
      <w:r w:rsidRPr="002E1640">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6D38C6BA" w14:textId="77777777" w:rsidR="0029749E" w:rsidRPr="002E1640" w:rsidRDefault="0029749E" w:rsidP="0029749E">
      <w:pPr>
        <w:pStyle w:val="NO"/>
      </w:pPr>
      <w:r w:rsidRPr="002E1640">
        <w:t>NOTE 4:</w:t>
      </w:r>
      <w:r w:rsidRPr="002E1640">
        <w:tab/>
        <w:t>The mapping of the P-TMSI and RAI to the GUTI is specified in 3GPP TS 23.003 [2].</w:t>
      </w:r>
    </w:p>
    <w:p w14:paraId="362CD125" w14:textId="77777777" w:rsidR="0029749E" w:rsidRPr="002E1640" w:rsidDel="00994EE1" w:rsidRDefault="0029749E" w:rsidP="0029749E">
      <w:pPr>
        <w:pStyle w:val="B2"/>
      </w:pPr>
      <w:r w:rsidRPr="002E1640">
        <w:t>-</w:t>
      </w:r>
      <w:r w:rsidRPr="002E1640">
        <w:tab/>
        <w:t xml:space="preserve">If the TIN indicates "GUTI" or "RAT-related TMSI" and the UE holds a valid GUTI, the UE shall indicate the GUTI in the Old </w:t>
      </w:r>
      <w:proofErr w:type="gramStart"/>
      <w:r w:rsidRPr="002E1640">
        <w:t>GUTI IE, and</w:t>
      </w:r>
      <w:proofErr w:type="gramEnd"/>
      <w:r w:rsidRPr="002E1640">
        <w:t xml:space="preserve"> include Old GUTI type IE with GUTI type set to "native GUTI".</w:t>
      </w:r>
    </w:p>
    <w:p w14:paraId="706050C7" w14:textId="77777777" w:rsidR="0029749E" w:rsidRPr="002E1640" w:rsidRDefault="0029749E" w:rsidP="0029749E">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 xml:space="preserve">lane </w:t>
      </w:r>
      <w:proofErr w:type="spellStart"/>
      <w:r w:rsidRPr="002E1640">
        <w:rPr>
          <w:lang w:eastAsia="zh-CN"/>
        </w:rPr>
        <w:t>CIoT</w:t>
      </w:r>
      <w:proofErr w:type="spellEnd"/>
      <w:r w:rsidRPr="002E1640">
        <w:rPr>
          <w:lang w:eastAsia="zh-CN"/>
        </w:rPr>
        <w:t xml:space="preserve">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3A07E86A" w14:textId="77777777" w:rsidR="0029749E" w:rsidRPr="002E1640" w:rsidRDefault="0029749E" w:rsidP="0029749E">
      <w:r w:rsidRPr="002E1640">
        <w:t xml:space="preserve">If a UE is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5C6C09BE" w14:textId="77777777" w:rsidR="0029749E" w:rsidRPr="002E1640" w:rsidRDefault="0029749E" w:rsidP="0029749E">
      <w:r w:rsidRPr="002E1640">
        <w:t xml:space="preserve">For all cases except cases z and </w:t>
      </w:r>
      <w:proofErr w:type="spellStart"/>
      <w:r w:rsidRPr="002E1640">
        <w:t>zd</w:t>
      </w:r>
      <w:proofErr w:type="spellEnd"/>
      <w:r w:rsidRPr="002E1640">
        <w:t xml:space="preserve">, if the UE has a </w:t>
      </w:r>
      <w:r w:rsidRPr="002E1640">
        <w:rPr>
          <w:rFonts w:hint="eastAsia"/>
          <w:lang w:eastAsia="ko-KR"/>
        </w:rPr>
        <w:t xml:space="preserve">current </w:t>
      </w:r>
      <w:r w:rsidRPr="002E1640">
        <w:t xml:space="preserve">EPS security context, the UE shall include the </w:t>
      </w:r>
      <w:proofErr w:type="spellStart"/>
      <w:r w:rsidRPr="002E1640">
        <w:rPr>
          <w:rFonts w:hint="eastAsia"/>
          <w:lang w:eastAsia="ko-KR"/>
        </w:rPr>
        <w:t>eKSI</w:t>
      </w:r>
      <w:proofErr w:type="spellEnd"/>
      <w:r w:rsidRPr="002E1640">
        <w:rPr>
          <w:rFonts w:hint="eastAsia"/>
          <w:lang w:eastAsia="ko-KR"/>
        </w:rPr>
        <w:t xml:space="preserve">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w:t>
      </w:r>
      <w:proofErr w:type="gramStart"/>
      <w:r w:rsidRPr="002E1640">
        <w:t>Otherwise</w:t>
      </w:r>
      <w:proofErr w:type="gramEnd"/>
      <w:r w:rsidRPr="002E1640">
        <w:t xml:space="preserve"> the UE shall not integrity protect the TRACKING AREA UPDATE REQUEST message.</w:t>
      </w:r>
    </w:p>
    <w:p w14:paraId="37BE92B1" w14:textId="77777777" w:rsidR="0029749E" w:rsidRPr="002E1640" w:rsidRDefault="0029749E" w:rsidP="0029749E">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 xml:space="preserve">an inter-system change from A/Gb mode or </w:t>
      </w:r>
      <w:proofErr w:type="spellStart"/>
      <w:r w:rsidRPr="002E1640">
        <w:t>Iu</w:t>
      </w:r>
      <w:proofErr w:type="spellEnd"/>
      <w:r w:rsidRPr="002E1640">
        <w:t xml:space="preserve">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w:t>
      </w:r>
      <w:proofErr w:type="spellStart"/>
      <w:r w:rsidRPr="002E1640">
        <w:rPr>
          <w:rFonts w:hint="eastAsia"/>
          <w:lang w:eastAsia="ko-KR"/>
        </w:rPr>
        <w:t>Iu</w:t>
      </w:r>
      <w:proofErr w:type="spellEnd"/>
      <w:r w:rsidRPr="002E1640">
        <w:rPr>
          <w:rFonts w:hint="eastAsia"/>
          <w:lang w:eastAsia="ko-KR"/>
        </w:rPr>
        <w:t xml:space="preserve"> mode</w:t>
      </w:r>
      <w:r w:rsidRPr="002E1640">
        <w:t xml:space="preserve"> and a </w:t>
      </w:r>
      <w:proofErr w:type="spellStart"/>
      <w:r w:rsidRPr="002E1640">
        <w:t>nonce</w:t>
      </w:r>
      <w:r w:rsidRPr="002E1640">
        <w:rPr>
          <w:vertAlign w:val="subscript"/>
        </w:rPr>
        <w:t>UE</w:t>
      </w:r>
      <w:proofErr w:type="spellEnd"/>
      <w:r w:rsidRPr="002E1640">
        <w:t xml:space="preserve"> in the TRACKING AREA UPDATE REQUEST message.</w:t>
      </w:r>
    </w:p>
    <w:p w14:paraId="250E73E2" w14:textId="77777777" w:rsidR="0029749E" w:rsidRPr="002E1640" w:rsidRDefault="0029749E" w:rsidP="0029749E">
      <w:pPr>
        <w:rPr>
          <w:lang w:eastAsia="ko-KR"/>
        </w:rPr>
      </w:pPr>
      <w:r w:rsidRPr="002E1640">
        <w:rPr>
          <w:lang w:eastAsia="zh-CN"/>
        </w:rPr>
        <w:lastRenderedPageBreak/>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 xml:space="preserve">an inter-system change from A/Gb mode or </w:t>
      </w:r>
      <w:proofErr w:type="spellStart"/>
      <w:r w:rsidRPr="002E1640">
        <w:t>Iu</w:t>
      </w:r>
      <w:proofErr w:type="spellEnd"/>
      <w:r w:rsidRPr="002E1640">
        <w:t xml:space="preserve">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w:t>
      </w:r>
      <w:proofErr w:type="spellStart"/>
      <w:r w:rsidRPr="002E1640">
        <w:t>nonce</w:t>
      </w:r>
      <w:r w:rsidRPr="002E1640">
        <w:rPr>
          <w:vertAlign w:val="subscript"/>
        </w:rPr>
        <w:t>MME</w:t>
      </w:r>
      <w:proofErr w:type="spellEnd"/>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368067F0" w14:textId="77777777" w:rsidR="0029749E" w:rsidRPr="002E1640" w:rsidRDefault="0029749E" w:rsidP="0029749E">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77203CEC" w14:textId="77777777" w:rsidR="0029749E" w:rsidRPr="002E1640" w:rsidRDefault="0029749E" w:rsidP="0029749E">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2ACE28AA" w14:textId="77777777" w:rsidR="0029749E" w:rsidRPr="002E1640" w:rsidRDefault="0029749E" w:rsidP="0029749E">
      <w:pPr>
        <w:pStyle w:val="NO"/>
      </w:pPr>
      <w:r w:rsidRPr="002E1640">
        <w:t>NOTE 5:</w:t>
      </w:r>
      <w:r w:rsidRPr="002E1640">
        <w:tab/>
        <w:t>The value of the EMM registration status included by the UE in the UE status IE is not used by the MME.</w:t>
      </w:r>
    </w:p>
    <w:p w14:paraId="41FAD035" w14:textId="77777777" w:rsidR="0029749E" w:rsidRPr="002E1640" w:rsidRDefault="0029749E" w:rsidP="0029749E">
      <w:pPr>
        <w:rPr>
          <w:lang w:eastAsia="ko-KR"/>
        </w:rPr>
      </w:pPr>
      <w:r w:rsidRPr="002E1640">
        <w:t xml:space="preserve">For the case </w:t>
      </w:r>
      <w:proofErr w:type="spellStart"/>
      <w:r w:rsidRPr="002E1640">
        <w:t>zd</w:t>
      </w:r>
      <w:proofErr w:type="spellEnd"/>
      <w:r w:rsidRPr="002E1640">
        <w:t>,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4E1261E9" w14:textId="77777777" w:rsidR="0029749E" w:rsidRPr="002E1640" w:rsidRDefault="0029749E" w:rsidP="0029749E">
      <w:pPr>
        <w:pStyle w:val="NO"/>
      </w:pPr>
      <w:r w:rsidRPr="002E1640">
        <w:t>NOTE 6:</w:t>
      </w:r>
      <w:r w:rsidRPr="002E1640">
        <w:tab/>
        <w:t>The value of the EMM registration status included by the UE in the UE status IE is not used by the MME.</w:t>
      </w:r>
    </w:p>
    <w:p w14:paraId="32430DA0" w14:textId="77777777" w:rsidR="0029749E" w:rsidRPr="002E1640" w:rsidRDefault="0029749E" w:rsidP="0029749E">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516E6EC4" w14:textId="77777777" w:rsidR="0029749E" w:rsidRPr="002E1640" w:rsidRDefault="0029749E" w:rsidP="0029749E">
      <w:pPr>
        <w:pStyle w:val="B1"/>
      </w:pPr>
      <w:r w:rsidRPr="002E1640">
        <w:t>a)</w:t>
      </w:r>
      <w:r w:rsidRPr="002E1640">
        <w:tab/>
        <w:t xml:space="preserve">for the case </w:t>
      </w:r>
      <w:proofErr w:type="gramStart"/>
      <w:r w:rsidRPr="002E1640">
        <w:t>f;</w:t>
      </w:r>
      <w:proofErr w:type="gramEnd"/>
    </w:p>
    <w:p w14:paraId="149C4586" w14:textId="77777777" w:rsidR="0029749E" w:rsidRPr="002E1640" w:rsidRDefault="0029749E" w:rsidP="0029749E">
      <w:pPr>
        <w:pStyle w:val="B1"/>
      </w:pPr>
      <w:r w:rsidRPr="002E1640">
        <w:t>b)</w:t>
      </w:r>
      <w:r w:rsidRPr="002E1640">
        <w:tab/>
        <w:t xml:space="preserve">for the case </w:t>
      </w:r>
      <w:proofErr w:type="gramStart"/>
      <w:r w:rsidRPr="002E1640">
        <w:t>s;</w:t>
      </w:r>
      <w:proofErr w:type="gramEnd"/>
    </w:p>
    <w:p w14:paraId="4A23E3DF" w14:textId="77777777" w:rsidR="0029749E" w:rsidRPr="002E1640" w:rsidRDefault="0029749E" w:rsidP="0029749E">
      <w:pPr>
        <w:pStyle w:val="B1"/>
      </w:pPr>
      <w:r w:rsidRPr="002E1640">
        <w:t>c)</w:t>
      </w:r>
      <w:r w:rsidRPr="002E1640">
        <w:tab/>
        <w:t xml:space="preserve">for the case </w:t>
      </w:r>
      <w:proofErr w:type="gramStart"/>
      <w:r w:rsidRPr="002E1640">
        <w:t>z;</w:t>
      </w:r>
      <w:proofErr w:type="gramEnd"/>
    </w:p>
    <w:p w14:paraId="5DE9B2B5" w14:textId="77777777" w:rsidR="0029749E" w:rsidRPr="002E1640" w:rsidRDefault="0029749E" w:rsidP="0029749E">
      <w:pPr>
        <w:pStyle w:val="B1"/>
      </w:pPr>
      <w:r w:rsidRPr="002E1640">
        <w:t>d)</w:t>
      </w:r>
      <w:r w:rsidRPr="002E1640">
        <w:tab/>
        <w:t>if the UE has established PDN connection(s) of "</w:t>
      </w:r>
      <w:proofErr w:type="gramStart"/>
      <w:r w:rsidRPr="002E1640">
        <w:t>non IP</w:t>
      </w:r>
      <w:proofErr w:type="gramEnd"/>
      <w:r w:rsidRPr="002E1640">
        <w:t>" or Ethernet PDN type; and</w:t>
      </w:r>
    </w:p>
    <w:p w14:paraId="6979BBA5" w14:textId="77777777" w:rsidR="0029749E" w:rsidRPr="002E1640" w:rsidRDefault="0029749E" w:rsidP="0029749E">
      <w:pPr>
        <w:pStyle w:val="B1"/>
      </w:pPr>
      <w:r w:rsidRPr="002E1640">
        <w:t>e)</w:t>
      </w:r>
      <w:r w:rsidRPr="002E1640">
        <w:tab/>
        <w:t>if the UE:</w:t>
      </w:r>
    </w:p>
    <w:p w14:paraId="7E208660" w14:textId="77777777" w:rsidR="0029749E" w:rsidRPr="002E1640" w:rsidRDefault="0029749E" w:rsidP="0029749E">
      <w:pPr>
        <w:pStyle w:val="B2"/>
      </w:pPr>
      <w:r w:rsidRPr="002E1640">
        <w:t>1)</w:t>
      </w:r>
      <w:r w:rsidRPr="002E1640">
        <w:tab/>
        <w:t xml:space="preserve">locally deactivated at least one dedicated EPS bearer context upon an inter-system mobility from WB-S1 mode to NB-S1 mode in EMM-IDLE </w:t>
      </w:r>
      <w:proofErr w:type="gramStart"/>
      <w:r w:rsidRPr="002E1640">
        <w:t>mode;</w:t>
      </w:r>
      <w:proofErr w:type="gramEnd"/>
    </w:p>
    <w:p w14:paraId="40CFFE1F" w14:textId="77777777" w:rsidR="0029749E" w:rsidRPr="002E1640" w:rsidRDefault="0029749E" w:rsidP="0029749E">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0654BED0" w14:textId="77777777" w:rsidR="0029749E" w:rsidRPr="002E1640" w:rsidRDefault="0029749E" w:rsidP="0029749E">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7C28D2FA" w14:textId="77777777" w:rsidR="0029749E" w:rsidRPr="002E1640" w:rsidRDefault="0029749E" w:rsidP="0029749E">
      <w:r w:rsidRPr="002E1640">
        <w:t xml:space="preserve">If the UE initiates the first tracking area updating procedure following an attach in A/Gb mode or </w:t>
      </w:r>
      <w:proofErr w:type="spellStart"/>
      <w:r w:rsidRPr="002E1640">
        <w:t>Iu</w:t>
      </w:r>
      <w:proofErr w:type="spellEnd"/>
      <w:r w:rsidRPr="002E1640">
        <w:t xml:space="preserve"> mode, the UE shall include a UE radio capability information update needed IE in the TRACKING AREA UPDATE REQUEST message.</w:t>
      </w:r>
    </w:p>
    <w:p w14:paraId="4532C179" w14:textId="77777777" w:rsidR="0029749E" w:rsidRPr="002E1640" w:rsidRDefault="0029749E" w:rsidP="0029749E">
      <w:r w:rsidRPr="002E1640">
        <w:lastRenderedPageBreak/>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47351426" w14:textId="77777777" w:rsidR="0029749E" w:rsidRPr="002E1640" w:rsidRDefault="0029749E" w:rsidP="0029749E">
      <w:r w:rsidRPr="002E1640">
        <w:t>For all cases except case b, if the UE supports SRVCC to GERAN/UTRAN, the UE shall set the SRVCC to GERAN/UTRAN capability bit in the MS network capability IE to "SRVCC from UTRAN HSPA or E-UTRAN to GERAN/UTRAN supported".</w:t>
      </w:r>
    </w:p>
    <w:p w14:paraId="5A52E3CC" w14:textId="77777777" w:rsidR="0029749E" w:rsidRPr="002E1640" w:rsidRDefault="0029749E" w:rsidP="0029749E">
      <w:r w:rsidRPr="002E1640">
        <w:t xml:space="preserve">For all cases except case b, if the UE supports </w:t>
      </w:r>
      <w:proofErr w:type="spellStart"/>
      <w:r w:rsidRPr="002E1640">
        <w:t>vSRVCC</w:t>
      </w:r>
      <w:proofErr w:type="spellEnd"/>
      <w:r w:rsidRPr="002E1640">
        <w:t xml:space="preserve"> from S1 mode to </w:t>
      </w:r>
      <w:proofErr w:type="spellStart"/>
      <w:r w:rsidRPr="002E1640">
        <w:t>Iu</w:t>
      </w:r>
      <w:proofErr w:type="spellEnd"/>
      <w:r w:rsidRPr="002E1640">
        <w:t xml:space="preserve">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38F9FBD3" w14:textId="77777777" w:rsidR="0029749E" w:rsidRPr="002E1640" w:rsidRDefault="0029749E" w:rsidP="0029749E">
      <w:r w:rsidRPr="002E1640">
        <w:t xml:space="preserve">For all cases except case b, if the UE supports </w:t>
      </w:r>
      <w:proofErr w:type="spellStart"/>
      <w:r w:rsidRPr="002E1640">
        <w:t>ProSe</w:t>
      </w:r>
      <w:proofErr w:type="spellEnd"/>
      <w:r w:rsidRPr="002E1640">
        <w:t xml:space="preserve"> direct discovery,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direct discovery bit to "</w:t>
      </w:r>
      <w:proofErr w:type="spellStart"/>
      <w:r w:rsidRPr="002E1640">
        <w:t>ProSe</w:t>
      </w:r>
      <w:proofErr w:type="spellEnd"/>
      <w:r w:rsidRPr="002E1640">
        <w:t xml:space="preserve"> direct discovery supported" in the UE network capability IE of the TRACKING AREA UPDATE REQUEST message.</w:t>
      </w:r>
    </w:p>
    <w:p w14:paraId="693EAB03" w14:textId="77777777" w:rsidR="0029749E" w:rsidRPr="002E1640" w:rsidRDefault="0029749E" w:rsidP="0029749E">
      <w:pPr>
        <w:rPr>
          <w:lang w:eastAsia="ko-KR"/>
        </w:rPr>
      </w:pPr>
      <w:r w:rsidRPr="002E1640">
        <w:t xml:space="preserve">For all cases except case b, if the UE supports </w:t>
      </w:r>
      <w:proofErr w:type="spellStart"/>
      <w:r w:rsidRPr="002E1640">
        <w:t>ProSe</w:t>
      </w:r>
      <w:proofErr w:type="spellEnd"/>
      <w:r w:rsidRPr="002E1640">
        <w:t xml:space="preserve"> direct communication,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direct communication bit to "</w:t>
      </w:r>
      <w:proofErr w:type="spellStart"/>
      <w:r w:rsidRPr="002E1640">
        <w:t>ProSe</w:t>
      </w:r>
      <w:proofErr w:type="spellEnd"/>
      <w:r w:rsidRPr="002E1640">
        <w:t xml:space="preserve"> direct communication supported" in the UE network capability IE of the TRACKING AREA UPDATE REQUEST message.</w:t>
      </w:r>
    </w:p>
    <w:p w14:paraId="2433785E" w14:textId="77777777" w:rsidR="0029749E" w:rsidRPr="002E1640" w:rsidRDefault="0029749E" w:rsidP="0029749E">
      <w:r w:rsidRPr="002E1640">
        <w:t xml:space="preserve">For all cases except case b, if the UE supports </w:t>
      </w:r>
      <w:r w:rsidRPr="002E1640">
        <w:rPr>
          <w:rFonts w:hint="eastAsia"/>
          <w:lang w:eastAsia="ko-KR"/>
        </w:rPr>
        <w:t xml:space="preserve">acting as a </w:t>
      </w:r>
      <w:proofErr w:type="spellStart"/>
      <w:r w:rsidRPr="002E1640">
        <w:t>ProSe</w:t>
      </w:r>
      <w:proofErr w:type="spellEnd"/>
      <w:r w:rsidRPr="002E1640">
        <w:t xml:space="preserve"> UE-to-network relay,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UE-to-network relay</w:t>
      </w:r>
      <w:r w:rsidRPr="002E1640">
        <w:rPr>
          <w:rFonts w:hint="eastAsia"/>
          <w:lang w:eastAsia="ko-KR"/>
        </w:rPr>
        <w:t xml:space="preserve"> </w:t>
      </w:r>
      <w:r w:rsidRPr="002E1640">
        <w:t xml:space="preserve">bit to "acting as a </w:t>
      </w:r>
      <w:proofErr w:type="spellStart"/>
      <w:r w:rsidRPr="002E1640">
        <w:t>ProSe</w:t>
      </w:r>
      <w:proofErr w:type="spellEnd"/>
      <w:r w:rsidRPr="002E1640">
        <w:t xml:space="preserve"> UE-to-network relay</w:t>
      </w:r>
      <w:r w:rsidRPr="002E1640">
        <w:rPr>
          <w:rFonts w:hint="eastAsia"/>
          <w:lang w:eastAsia="ko-KR"/>
        </w:rPr>
        <w:t xml:space="preserve"> </w:t>
      </w:r>
      <w:r w:rsidRPr="002E1640">
        <w:t>supported" in the UE network capability IE of the TRACKING AREA UPDATE REQUEST message.</w:t>
      </w:r>
    </w:p>
    <w:p w14:paraId="659D85AA" w14:textId="77777777" w:rsidR="0029749E" w:rsidRPr="002E1640" w:rsidRDefault="0029749E" w:rsidP="0029749E">
      <w:r w:rsidRPr="002E1640">
        <w:rPr>
          <w:lang w:eastAsia="ko-KR"/>
        </w:rPr>
        <w:t>If the UE</w:t>
      </w:r>
      <w:r w:rsidRPr="002E1640">
        <w:t xml:space="preserve"> supports NB-S1 mode, Non-</w:t>
      </w:r>
      <w:proofErr w:type="gramStart"/>
      <w:r w:rsidRPr="002E1640">
        <w:t>IP</w:t>
      </w:r>
      <w:proofErr w:type="gramEnd"/>
      <w:r w:rsidRPr="002E1640">
        <w:t xml:space="preserve">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671DAA97" w14:textId="77777777" w:rsidR="0029749E" w:rsidRPr="002E1640" w:rsidRDefault="0029749E" w:rsidP="0029749E">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782648E8" w14:textId="3A1FA02A" w:rsidR="0029749E" w:rsidRDefault="0029749E" w:rsidP="0029749E">
      <w:pPr>
        <w:rPr>
          <w:ins w:id="60" w:author="Sunghoon rev" w:date="2021-10-25T09:51:00Z"/>
        </w:rPr>
      </w:pPr>
      <w:r w:rsidRPr="002E1640">
        <w:t xml:space="preserve">For all cases except case b, if the UE supports the extended protocol configuration options IE, then the UE shall set the </w:t>
      </w:r>
      <w:proofErr w:type="spellStart"/>
      <w:r w:rsidRPr="002E1640">
        <w:t>ePCO</w:t>
      </w:r>
      <w:proofErr w:type="spellEnd"/>
      <w:r w:rsidRPr="002E1640">
        <w:t xml:space="preserve"> bit to "extended protocol configuration options supported" in the UE network capability IE of the TRACKING AREA UPDATE REQUEST message.</w:t>
      </w:r>
    </w:p>
    <w:p w14:paraId="2F92B6E3" w14:textId="23243671" w:rsidR="00264240" w:rsidRPr="002E1640" w:rsidRDefault="00264240" w:rsidP="00264240">
      <w:ins w:id="61" w:author="Sunghoon rev" w:date="2021-10-29T15:29:00Z">
        <w:r>
          <w:t xml:space="preserve">If the UE supports providing PDU session ID in the </w:t>
        </w:r>
      </w:ins>
      <w:ins w:id="62" w:author="Sunghoon" w:date="2021-11-02T12:32:00Z">
        <w:r w:rsidR="0075659A">
          <w:t>protocol</w:t>
        </w:r>
      </w:ins>
      <w:ins w:id="63" w:author="Sunghoon rev" w:date="2021-10-29T15:35:00Z">
        <w:r w:rsidR="00956F36">
          <w:t xml:space="preserve"> configuration option IE or the </w:t>
        </w:r>
      </w:ins>
      <w:ins w:id="64" w:author="Sunghoon rev" w:date="2021-10-29T15:29:00Z">
        <w:r>
          <w:t xml:space="preserve">extended protocol configuration option IE when N1 mode capability is disabled, </w:t>
        </w:r>
        <w:r>
          <w:rPr>
            <w:lang w:val="en-US" w:eastAsia="zh-CN"/>
          </w:rPr>
          <w:t>then</w:t>
        </w:r>
        <w:r>
          <w:t xml:space="preserve"> the UE shall set the </w:t>
        </w:r>
        <w:proofErr w:type="spellStart"/>
        <w:r>
          <w:t>ePCO</w:t>
        </w:r>
        <w:proofErr w:type="spellEnd"/>
        <w:r>
          <w:t xml:space="preserve"> bit to </w:t>
        </w:r>
        <w:r w:rsidRPr="00CC0C94">
          <w:t xml:space="preserve">"extended protocol configuration options supported" in the UE network capability IE of the </w:t>
        </w:r>
        <w:r w:rsidRPr="002E1640">
          <w:t xml:space="preserve">TRACKING AREA UPDATE </w:t>
        </w:r>
        <w:r w:rsidRPr="00CC0C94">
          <w:t>REQUEST message</w:t>
        </w:r>
        <w:r>
          <w:t>.</w:t>
        </w:r>
      </w:ins>
    </w:p>
    <w:p w14:paraId="6FC7D541" w14:textId="77777777" w:rsidR="0029749E" w:rsidRPr="002E1640" w:rsidRDefault="0029749E" w:rsidP="0029749E">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604D0AE2" w14:textId="77777777" w:rsidR="0029749E" w:rsidRPr="002E1640" w:rsidRDefault="0029749E" w:rsidP="0029749E">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06A76C14" w14:textId="77777777" w:rsidR="0029749E" w:rsidRPr="002E1640" w:rsidRDefault="0029749E" w:rsidP="0029749E">
      <w:r w:rsidRPr="002E1640">
        <w:t xml:space="preserve">For all cases except case b, if the UE supports the restriction on use of enhanced coverage, then the UE shall set the </w:t>
      </w:r>
      <w:proofErr w:type="spellStart"/>
      <w:r w:rsidRPr="002E1640">
        <w:t>RestrictEC</w:t>
      </w:r>
      <w:proofErr w:type="spellEnd"/>
      <w:r w:rsidRPr="002E1640">
        <w:t xml:space="preserve"> bit to "Restriction on use of enhanced coverage supported" in the UE network capability IE of the TRACKING AREA UPDATE REQUEST message.</w:t>
      </w:r>
    </w:p>
    <w:p w14:paraId="5FE9E4ED" w14:textId="77777777" w:rsidR="0029749E" w:rsidRPr="002E1640" w:rsidRDefault="0029749E" w:rsidP="0029749E">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2B0031A3" w14:textId="77777777" w:rsidR="0029749E" w:rsidRPr="002E1640" w:rsidRDefault="0029749E" w:rsidP="0029749E">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417D1660" w14:textId="77777777" w:rsidR="0029749E" w:rsidRPr="002E1640" w:rsidRDefault="0029749E" w:rsidP="0029749E">
      <w:r w:rsidRPr="002E1640">
        <w:t>For all cases except case b, if the UE supports SGC, then the UE shall set the SGC bit to "service gap control supported" in the UE network capability IE of the TRACKING AREA UPDATE REQUEST message.</w:t>
      </w:r>
    </w:p>
    <w:p w14:paraId="76D04ABF" w14:textId="77777777" w:rsidR="0029749E" w:rsidRPr="002E1640" w:rsidRDefault="0029749E" w:rsidP="0029749E">
      <w:r w:rsidRPr="002E1640">
        <w:lastRenderedPageBreak/>
        <w:t>For all cases except case b, if the UE supports signalling for a maximum number of 15 EPS bearer contexts, then the</w:t>
      </w:r>
      <w:r w:rsidRPr="002E1640">
        <w:rPr>
          <w:rFonts w:hint="eastAsia"/>
          <w:lang w:eastAsia="zh-TW"/>
        </w:rPr>
        <w:t xml:space="preserve"> UE</w:t>
      </w:r>
      <w:r w:rsidRPr="002E1640">
        <w:t xml:space="preserve"> shall set the 15 </w:t>
      </w:r>
      <w:proofErr w:type="gramStart"/>
      <w:r w:rsidRPr="002E1640">
        <w:t>bearers</w:t>
      </w:r>
      <w:proofErr w:type="gramEnd"/>
      <w:r w:rsidRPr="002E1640">
        <w:t xml:space="preserve"> bit to "Signalling for a maximum number of 15 EPS bearer contexts supported" in the UE network capability IE of the TRACKING AREA UPDATE REQUEST message.</w:t>
      </w:r>
    </w:p>
    <w:p w14:paraId="2FD0747A" w14:textId="77777777" w:rsidR="0029749E" w:rsidRPr="002E1640" w:rsidRDefault="0029749E" w:rsidP="0029749E">
      <w:r w:rsidRPr="002E1640">
        <w:t xml:space="preserve">For all cases except cases b and </w:t>
      </w:r>
      <w:proofErr w:type="spellStart"/>
      <w:r w:rsidRPr="002E1640">
        <w:t>zb</w:t>
      </w:r>
      <w:proofErr w:type="spellEnd"/>
      <w:r w:rsidRPr="002E1640">
        <w:t xml:space="preserve">, if the UE supports ciphered broadcast assistance data and the UE needs to obtain new ciphering keys, the UE shall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6B114628" w14:textId="77777777" w:rsidR="0029749E" w:rsidRPr="002E1640" w:rsidRDefault="0029749E" w:rsidP="0029749E">
      <w:r w:rsidRPr="002E1640">
        <w:t xml:space="preserve">For case </w:t>
      </w:r>
      <w:proofErr w:type="spellStart"/>
      <w:r w:rsidRPr="002E1640">
        <w:t>ee</w:t>
      </w:r>
      <w:proofErr w:type="spellEnd"/>
      <w:r w:rsidRPr="002E1640">
        <w:t xml:space="preserve">, the UE shall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10BD6492" w14:textId="77777777" w:rsidR="0029749E" w:rsidRPr="002E1640" w:rsidRDefault="0029749E" w:rsidP="0029749E">
      <w:r w:rsidRPr="002E1640">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4CC7E837" w14:textId="77777777" w:rsidR="0029749E" w:rsidRPr="002E1640" w:rsidRDefault="0029749E" w:rsidP="0029749E">
      <w:r w:rsidRPr="002E1640">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2C246225" w14:textId="0D428039" w:rsidR="0029749E" w:rsidRPr="002E1640" w:rsidRDefault="0029749E" w:rsidP="0029749E">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6D8F9E78" w14:textId="77777777" w:rsidR="00D66067" w:rsidRPr="002E1640" w:rsidRDefault="00D66067" w:rsidP="00D66067">
      <w:r w:rsidRPr="002E1640">
        <w:t>For all cases except case b, in WB-S1 mode, if the UE supports RACS the UE shall set the RACS bit to "RACS supported" in the UE network capability IE of the TRACKING AREA UPDATE REQUEST message.</w:t>
      </w:r>
    </w:p>
    <w:p w14:paraId="39BF59EE" w14:textId="77777777" w:rsidR="00D66067" w:rsidRPr="002E1640" w:rsidRDefault="00D66067" w:rsidP="00D66067">
      <w:r w:rsidRPr="002E1640">
        <w:t xml:space="preserve">For cases n, za and </w:t>
      </w:r>
      <w:proofErr w:type="spellStart"/>
      <w:r w:rsidRPr="002E1640">
        <w:t>zc</w:t>
      </w:r>
      <w:proofErr w:type="spellEnd"/>
      <w:r w:rsidRPr="002E16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CE9CE82" w14:textId="77777777" w:rsidR="00D66067" w:rsidRPr="002E1640" w:rsidRDefault="00D66067" w:rsidP="00D66067">
      <w:r w:rsidRPr="002E1640">
        <w:t xml:space="preserve">For all cases except cases b, </w:t>
      </w:r>
      <w:r w:rsidRPr="002E1640">
        <w:rPr>
          <w:lang w:eastAsia="ko-KR"/>
        </w:rPr>
        <w:t xml:space="preserve">n, za and </w:t>
      </w:r>
      <w:proofErr w:type="spellStart"/>
      <w:r w:rsidRPr="002E1640">
        <w:rPr>
          <w:lang w:eastAsia="ko-KR"/>
        </w:rPr>
        <w:t>zc</w:t>
      </w:r>
      <w:proofErr w:type="spellEnd"/>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0A44345" w14:textId="77777777" w:rsidR="00D66067" w:rsidRPr="002E1640" w:rsidRDefault="00D66067" w:rsidP="00D66067">
      <w:r w:rsidRPr="002E1640">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28B5733A" w14:textId="77777777" w:rsidR="00D66067" w:rsidRPr="002E1640" w:rsidRDefault="00D66067" w:rsidP="00D66067">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541244A5" w14:textId="77777777" w:rsidR="00D66067" w:rsidRPr="002E1640" w:rsidRDefault="00D66067" w:rsidP="00D66067">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5BE06035" w14:textId="77777777" w:rsidR="00D66067" w:rsidRPr="002E1640" w:rsidRDefault="00D66067" w:rsidP="00D66067">
      <w:pPr>
        <w:pStyle w:val="B1"/>
        <w:rPr>
          <w:lang w:eastAsia="ko-KR"/>
        </w:rPr>
      </w:pPr>
      <w:r w:rsidRPr="002E1640">
        <w:t>-</w:t>
      </w:r>
      <w:r w:rsidRPr="002E1640">
        <w:tab/>
        <w:t xml:space="preserve">set the </w:t>
      </w:r>
      <w:r w:rsidRPr="002E1640">
        <w:rPr>
          <w:lang w:eastAsia="ko-KR"/>
        </w:rPr>
        <w:t>"active" flag to 0 in the EPS update type IE; and</w:t>
      </w:r>
    </w:p>
    <w:p w14:paraId="49D7AB2B" w14:textId="77777777" w:rsidR="00D66067" w:rsidRPr="002E1640" w:rsidRDefault="00D66067" w:rsidP="00D66067">
      <w:pPr>
        <w:pStyle w:val="B1"/>
        <w:rPr>
          <w:lang w:eastAsia="ko-KR"/>
        </w:rPr>
      </w:pPr>
      <w:r w:rsidRPr="002E1640">
        <w:rPr>
          <w:lang w:eastAsia="ko-KR"/>
        </w:rPr>
        <w:t>-</w:t>
      </w:r>
      <w:r w:rsidRPr="002E1640">
        <w:rPr>
          <w:lang w:eastAsia="ko-KR"/>
        </w:rPr>
        <w:tab/>
        <w:t xml:space="preserve">set the "signalling active" flag to 0 in the Additional update type </w:t>
      </w:r>
      <w:proofErr w:type="gramStart"/>
      <w:r w:rsidRPr="002E1640">
        <w:rPr>
          <w:lang w:eastAsia="ko-KR"/>
        </w:rPr>
        <w:t>IE, if</w:t>
      </w:r>
      <w:proofErr w:type="gramEnd"/>
      <w:r w:rsidRPr="002E1640">
        <w:rPr>
          <w:lang w:eastAsia="ko-KR"/>
        </w:rPr>
        <w:t xml:space="preserve"> the Additional update type IE is included.</w:t>
      </w:r>
    </w:p>
    <w:p w14:paraId="71CE6942" w14:textId="77777777" w:rsidR="00D66067" w:rsidRPr="002E1640" w:rsidRDefault="00D66067" w:rsidP="00D66067">
      <w:pPr>
        <w:pStyle w:val="EditorsNote"/>
      </w:pPr>
      <w:r w:rsidRPr="002E1640">
        <w:rPr>
          <w:lang w:eastAsia="ko-KR"/>
        </w:rPr>
        <w:t>Editor's Note [MUSIM]: What is meant by "If the UE supports MUSIM" and all such statements in the specification is for FFS and will be specified subsequently</w:t>
      </w:r>
    </w:p>
    <w:p w14:paraId="16A9049C" w14:textId="77777777" w:rsidR="00D66067" w:rsidRPr="002E1640" w:rsidRDefault="00D66067" w:rsidP="00D66067">
      <w:pPr>
        <w:pStyle w:val="TH"/>
        <w:rPr>
          <w:lang w:eastAsia="zh-CN"/>
        </w:rPr>
      </w:pPr>
      <w:r w:rsidRPr="002E1640">
        <w:object w:dxaOrig="10336" w:dyaOrig="6722" w14:anchorId="3FEFCCC6">
          <v:shape id="_x0000_i1026" type="#_x0000_t75" style="width:440.8pt;height:4in" o:ole="">
            <v:imagedata r:id="rId23" o:title=""/>
          </v:shape>
          <o:OLEObject Type="Embed" ProgID="Visio.Drawing.11" ShapeID="_x0000_i1026" DrawAspect="Content" ObjectID="_1698549750" r:id="rId24"/>
        </w:object>
      </w:r>
    </w:p>
    <w:p w14:paraId="6D22A36B" w14:textId="77777777" w:rsidR="00D66067" w:rsidRPr="002E1640" w:rsidRDefault="00D66067" w:rsidP="00D66067">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5BC69CD4" w14:textId="6A7C7B2B" w:rsidR="005812BE" w:rsidRDefault="006E1BA2" w:rsidP="006E1BA2">
      <w:pPr>
        <w:jc w:val="center"/>
        <w:rPr>
          <w:lang w:val="en-US"/>
        </w:rPr>
      </w:pPr>
      <w:r>
        <w:rPr>
          <w:highlight w:val="green"/>
        </w:rPr>
        <w:t>***** 3</w:t>
      </w:r>
      <w:r w:rsidRPr="006E1BA2">
        <w:rPr>
          <w:highlight w:val="green"/>
          <w:vertAlign w:val="superscript"/>
        </w:rPr>
        <w:t>rd</w:t>
      </w:r>
      <w:r>
        <w:rPr>
          <w:highlight w:val="green"/>
        </w:rPr>
        <w:t xml:space="preserve"> change *****</w:t>
      </w:r>
    </w:p>
    <w:p w14:paraId="599B3179" w14:textId="77777777" w:rsidR="00A23958" w:rsidRPr="002E1640" w:rsidRDefault="00A23958" w:rsidP="00A23958">
      <w:pPr>
        <w:pStyle w:val="Heading4"/>
        <w:rPr>
          <w:lang w:val="en-US"/>
        </w:rPr>
      </w:pPr>
      <w:bookmarkStart w:id="65" w:name="_Toc83048330"/>
      <w:bookmarkEnd w:id="1"/>
      <w:bookmarkEnd w:id="2"/>
      <w:bookmarkEnd w:id="3"/>
      <w:bookmarkEnd w:id="4"/>
      <w:bookmarkEnd w:id="5"/>
      <w:bookmarkEnd w:id="6"/>
      <w:bookmarkEnd w:id="7"/>
      <w:bookmarkEnd w:id="8"/>
      <w:r w:rsidRPr="002E1640">
        <w:rPr>
          <w:lang w:val="en-US"/>
        </w:rPr>
        <w:t>6.5.1.2</w:t>
      </w:r>
      <w:r w:rsidRPr="002E1640">
        <w:rPr>
          <w:lang w:val="en-US"/>
        </w:rPr>
        <w:tab/>
      </w:r>
      <w:r w:rsidRPr="002E1640">
        <w:t>UE requested PDN connectivity procedure initiation</w:t>
      </w:r>
      <w:bookmarkEnd w:id="65"/>
    </w:p>
    <w:p w14:paraId="31C5C1C1" w14:textId="77777777" w:rsidR="00A23958" w:rsidRPr="002E1640" w:rsidRDefault="00A23958" w:rsidP="00A23958">
      <w:pPr>
        <w:rPr>
          <w:lang w:val="en-US"/>
        </w:rPr>
      </w:pPr>
      <w:proofErr w:type="gramStart"/>
      <w:r w:rsidRPr="002E1640">
        <w:rPr>
          <w:lang w:val="en-US"/>
        </w:rPr>
        <w:t>In order to</w:t>
      </w:r>
      <w:proofErr w:type="gramEnd"/>
      <w:r w:rsidRPr="002E1640">
        <w:rPr>
          <w:lang w:val="en-US"/>
        </w:rPr>
        <w:t xml:space="preserve"> request connectivity to a PDN, the UE shall send a PDN CONNECTIVITY REQUEST message to the MME</w:t>
      </w:r>
      <w:r w:rsidRPr="002E1640">
        <w:rPr>
          <w:rFonts w:hint="eastAsia"/>
          <w:lang w:val="en-US"/>
        </w:rPr>
        <w:t>, start timer T348</w:t>
      </w:r>
      <w:r w:rsidRPr="002E1640">
        <w:rPr>
          <w:lang w:val="en-US"/>
        </w:rPr>
        <w:t>2</w:t>
      </w:r>
      <w:r w:rsidRPr="002E1640">
        <w:rPr>
          <w:rFonts w:hint="eastAsia"/>
          <w:lang w:val="en-US"/>
        </w:rPr>
        <w:t xml:space="preserve"> and enter the state PROCEDURE TRANSACTION PENDING </w:t>
      </w:r>
      <w:r w:rsidRPr="002E1640">
        <w:rPr>
          <w:lang w:eastAsia="zh-CN"/>
        </w:rPr>
        <w:t>(see example in figure 6.5.1.2.1)</w:t>
      </w:r>
      <w:r w:rsidRPr="002E1640">
        <w:rPr>
          <w:lang w:val="en-US"/>
        </w:rPr>
        <w:t>.</w:t>
      </w:r>
    </w:p>
    <w:p w14:paraId="0AA6D7F1" w14:textId="77777777" w:rsidR="00A23958" w:rsidRPr="002E1640" w:rsidRDefault="00A23958" w:rsidP="00A23958">
      <w:r w:rsidRPr="002E1640">
        <w:t>When the PDN CONNECTIVITY REQUEST message is sent together with an ATTACH REQUEST message, the UE shall not start timer T3482 and shall not include the APN.</w:t>
      </w:r>
    </w:p>
    <w:p w14:paraId="3DB6EF53" w14:textId="77777777" w:rsidR="00A23958" w:rsidRPr="002E1640" w:rsidRDefault="00A23958" w:rsidP="00A23958">
      <w:pPr>
        <w:pStyle w:val="NO"/>
      </w:pPr>
      <w:r w:rsidRPr="002E1640">
        <w:t>NOTE </w:t>
      </w:r>
      <w:r w:rsidRPr="002E1640">
        <w:rPr>
          <w:rFonts w:hint="eastAsia"/>
          <w:lang w:eastAsia="zh-CN"/>
        </w:rPr>
        <w:t>1</w:t>
      </w:r>
      <w:r w:rsidRPr="002E1640">
        <w:t>:</w:t>
      </w:r>
      <w:r w:rsidRPr="002E16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2E081487" w14:textId="77777777" w:rsidR="00A23958" w:rsidRPr="002E1640" w:rsidRDefault="00A23958" w:rsidP="00A23958">
      <w:pPr>
        <w:rPr>
          <w:lang w:val="en-US"/>
        </w:rPr>
      </w:pPr>
      <w:proofErr w:type="gramStart"/>
      <w:r w:rsidRPr="002E1640">
        <w:rPr>
          <w:lang w:val="en-US"/>
        </w:rPr>
        <w:t>In order to</w:t>
      </w:r>
      <w:proofErr w:type="gramEnd"/>
      <w:r w:rsidRPr="002E1640">
        <w:rPr>
          <w:lang w:val="en-US"/>
        </w:rPr>
        <w:t xml:space="preserve"> request a PDN connection for emergency bearer services or for access to RLOS, the UE shall not include an APN in the PDN CONNECTIVITY REQUEST message</w:t>
      </w:r>
      <w:r w:rsidRPr="002E1640">
        <w:t xml:space="preserve"> </w:t>
      </w:r>
      <w:r w:rsidRPr="002E1640">
        <w:rPr>
          <w:lang w:val="en-US"/>
        </w:rPr>
        <w:t>or, when applicable, in the ESM INFORMATION RESPONSE message.</w:t>
      </w:r>
    </w:p>
    <w:p w14:paraId="07083C90" w14:textId="77777777" w:rsidR="00A23958" w:rsidRPr="002E1640" w:rsidRDefault="00A23958" w:rsidP="00A23958">
      <w:pPr>
        <w:rPr>
          <w:lang w:val="en-US"/>
        </w:rPr>
      </w:pPr>
      <w:proofErr w:type="gramStart"/>
      <w:r w:rsidRPr="002E1640">
        <w:rPr>
          <w:lang w:val="en-US"/>
        </w:rPr>
        <w:t>In order to</w:t>
      </w:r>
      <w:proofErr w:type="gramEnd"/>
      <w:r w:rsidRPr="002E1640">
        <w:rPr>
          <w:lang w:val="en-US"/>
        </w:rPr>
        <w:t xml:space="preserve"> request connectivity to a PDN using the default APN, the UE includes the access point name IE </w:t>
      </w:r>
      <w:r w:rsidRPr="002E1640">
        <w:rPr>
          <w:rFonts w:hint="eastAsia"/>
          <w:lang w:val="en-US"/>
        </w:rPr>
        <w:t xml:space="preserve">in the </w:t>
      </w:r>
      <w:r w:rsidRPr="002E1640">
        <w:rPr>
          <w:lang w:val="en-US"/>
        </w:rPr>
        <w:t>PDN CONNECTIVITY REQUEST</w:t>
      </w:r>
      <w:r w:rsidRPr="002E1640">
        <w:rPr>
          <w:rFonts w:hint="eastAsia"/>
          <w:lang w:val="en-US"/>
        </w:rPr>
        <w:t xml:space="preserve"> message</w:t>
      </w:r>
      <w:r w:rsidRPr="002E1640">
        <w:rPr>
          <w:lang w:val="en-US"/>
        </w:rPr>
        <w:t xml:space="preserve"> or, when applicable, in the ESM INFORMATION RESPONSE message, according to the following conditions:</w:t>
      </w:r>
    </w:p>
    <w:p w14:paraId="620818A8" w14:textId="77777777" w:rsidR="00A23958" w:rsidRPr="002E1640" w:rsidRDefault="00A23958" w:rsidP="00A23958">
      <w:pPr>
        <w:pStyle w:val="B1"/>
        <w:rPr>
          <w:lang w:val="en-US"/>
        </w:rPr>
      </w:pPr>
      <w:r w:rsidRPr="002E1640">
        <w:rPr>
          <w:lang w:val="en-US"/>
        </w:rPr>
        <w:t>-</w:t>
      </w:r>
      <w:r w:rsidRPr="002E1640">
        <w:rPr>
          <w:lang w:val="en-US"/>
        </w:rPr>
        <w:tab/>
        <w:t>if use of a PDN using the default APN requires PAP/CHAP, then the UE should include the Access point name IE; and</w:t>
      </w:r>
    </w:p>
    <w:p w14:paraId="6BA6D5A5" w14:textId="77777777" w:rsidR="00A23958" w:rsidRPr="002E1640" w:rsidRDefault="00A23958" w:rsidP="00A23958">
      <w:pPr>
        <w:pStyle w:val="B1"/>
        <w:rPr>
          <w:lang w:val="en-US"/>
        </w:rPr>
      </w:pPr>
      <w:r w:rsidRPr="002E1640">
        <w:rPr>
          <w:lang w:val="en-US"/>
        </w:rPr>
        <w:t>-</w:t>
      </w:r>
      <w:r w:rsidRPr="002E1640">
        <w:rPr>
          <w:lang w:val="en-US"/>
        </w:rPr>
        <w:tab/>
        <w:t>in all other conditions, the UE need not include the Access point name IE.</w:t>
      </w:r>
    </w:p>
    <w:p w14:paraId="7A5F1B5E" w14:textId="77777777" w:rsidR="00A23958" w:rsidRPr="002E1640" w:rsidRDefault="00A23958" w:rsidP="00A23958">
      <w:pPr>
        <w:rPr>
          <w:lang w:val="en-US"/>
        </w:rPr>
      </w:pPr>
      <w:proofErr w:type="gramStart"/>
      <w:r w:rsidRPr="002E1640">
        <w:rPr>
          <w:lang w:val="en-US"/>
        </w:rPr>
        <w:t>In order to</w:t>
      </w:r>
      <w:proofErr w:type="gramEnd"/>
      <w:r w:rsidRPr="002E1640">
        <w:rPr>
          <w:lang w:val="en-US"/>
        </w:rPr>
        <w:t xml:space="preserve"> request connectivity to an additional PDN using a specific APN, the UE shall include the requested APN</w:t>
      </w:r>
      <w:r w:rsidRPr="002E1640">
        <w:t xml:space="preserve"> </w:t>
      </w:r>
      <w:r w:rsidRPr="002E1640">
        <w:rPr>
          <w:lang w:val="en-US"/>
        </w:rPr>
        <w:t>in the PDN CONNECTIVITY REQUEST message.</w:t>
      </w:r>
    </w:p>
    <w:p w14:paraId="2DA9CBE0" w14:textId="77777777" w:rsidR="00A23958" w:rsidRPr="002E1640" w:rsidRDefault="00A23958" w:rsidP="00A23958">
      <w:pPr>
        <w:rPr>
          <w:lang w:val="en-US"/>
        </w:rPr>
      </w:pPr>
      <w:r w:rsidRPr="002E1640">
        <w:rPr>
          <w:rFonts w:eastAsia="MS Mincho"/>
        </w:rPr>
        <w:t xml:space="preserve">In the PDN type IE the UE </w:t>
      </w:r>
      <w:r w:rsidRPr="002E1640">
        <w:rPr>
          <w:rFonts w:eastAsia="SimSun" w:hint="eastAsia"/>
          <w:lang w:eastAsia="zh-CN"/>
        </w:rPr>
        <w:t>shall</w:t>
      </w:r>
      <w:r w:rsidRPr="002E1640">
        <w:rPr>
          <w:rFonts w:eastAsia="MS Mincho"/>
        </w:rPr>
        <w:t xml:space="preserve"> either indicate the </w:t>
      </w:r>
      <w:r w:rsidRPr="002E1640">
        <w:rPr>
          <w:rFonts w:eastAsia="MS Mincho" w:hint="eastAsia"/>
        </w:rPr>
        <w:t xml:space="preserve">IP version </w:t>
      </w:r>
      <w:r w:rsidRPr="002E1640">
        <w:rPr>
          <w:rFonts w:eastAsia="MS Mincho"/>
        </w:rPr>
        <w:t>capability of the IP stack associated with the UE</w:t>
      </w:r>
      <w:r w:rsidRPr="002E1640">
        <w:rPr>
          <w:lang w:val="en-US"/>
        </w:rPr>
        <w:t xml:space="preserve"> or </w:t>
      </w:r>
      <w:proofErr w:type="gramStart"/>
      <w:r w:rsidRPr="002E1640">
        <w:rPr>
          <w:lang w:val="en-US"/>
        </w:rPr>
        <w:t>non IP</w:t>
      </w:r>
      <w:proofErr w:type="gramEnd"/>
      <w:r w:rsidRPr="002E1640">
        <w:rPr>
          <w:lang w:val="en-US"/>
        </w:rPr>
        <w:t xml:space="preserve"> or Ethernet as specified in clause </w:t>
      </w:r>
      <w:r w:rsidRPr="002E1640">
        <w:rPr>
          <w:rFonts w:hint="eastAsia"/>
          <w:lang w:val="en-US" w:eastAsia="zh-CN"/>
        </w:rPr>
        <w:t>6.2.2</w:t>
      </w:r>
      <w:r w:rsidRPr="002E1640">
        <w:rPr>
          <w:lang w:val="en-US"/>
        </w:rPr>
        <w:t>.</w:t>
      </w:r>
    </w:p>
    <w:p w14:paraId="65FF2B69" w14:textId="77777777" w:rsidR="00A23958" w:rsidRPr="002E1640" w:rsidRDefault="00A23958" w:rsidP="00A23958">
      <w:r w:rsidRPr="002E1640">
        <w:lastRenderedPageBreak/>
        <w:t xml:space="preserve">If the PDN type value of the PDN type IE is set to IPv4 or IPv6 or IPv4v6 and the UE indicates "Control plane </w:t>
      </w:r>
      <w:proofErr w:type="spellStart"/>
      <w:r w:rsidRPr="002E1640">
        <w:t>CIoT</w:t>
      </w:r>
      <w:proofErr w:type="spellEnd"/>
      <w:r w:rsidRPr="002E1640">
        <w:t xml:space="preserve"> EPS optimization supported" in the UE network capability IE of the ATTACH REQUEST message, the UE may </w:t>
      </w:r>
      <w:r w:rsidRPr="002E1640">
        <w:rPr>
          <w:lang w:val="en-US"/>
        </w:rPr>
        <w:t>include the Header compression configuration IE in the PDN CONNECTIVITY REQUEST message.</w:t>
      </w:r>
    </w:p>
    <w:p w14:paraId="09314F96" w14:textId="77777777" w:rsidR="00A23958" w:rsidRPr="002E1640" w:rsidRDefault="00A23958" w:rsidP="00A23958">
      <w:r w:rsidRPr="002E1640">
        <w:rPr>
          <w:rFonts w:hint="eastAsia"/>
          <w:lang w:val="en-US" w:eastAsia="zh-CN"/>
        </w:rPr>
        <w:t>W</w:t>
      </w:r>
      <w:r w:rsidRPr="002E1640">
        <w:rPr>
          <w:lang w:val="en-US"/>
        </w:rPr>
        <w:t>hen the connectivity to a PDN is to be transferred from a non-3GPP access network to the 3GPP access network</w:t>
      </w:r>
      <w:r w:rsidRPr="002E1640">
        <w:rPr>
          <w:rFonts w:hint="eastAsia"/>
          <w:lang w:val="en-US" w:eastAsia="zh-CN"/>
        </w:rPr>
        <w:t>,</w:t>
      </w:r>
      <w:r w:rsidRPr="002E1640">
        <w:rPr>
          <w:lang w:val="en-US" w:eastAsia="zh-CN"/>
        </w:rPr>
        <w:t xml:space="preserve"> the UE shall set </w:t>
      </w:r>
      <w:r w:rsidRPr="002E1640">
        <w:t>the PDN type value of the PDN type IE to:</w:t>
      </w:r>
    </w:p>
    <w:p w14:paraId="43C6EB4F" w14:textId="77777777" w:rsidR="00A23958" w:rsidRPr="002E1640" w:rsidRDefault="00A23958" w:rsidP="00A23958">
      <w:pPr>
        <w:pStyle w:val="B1"/>
      </w:pPr>
      <w:r w:rsidRPr="002E1640">
        <w:rPr>
          <w:rFonts w:hint="eastAsia"/>
          <w:lang w:eastAsia="zh-CN"/>
        </w:rPr>
        <w:t>-</w:t>
      </w:r>
      <w:r w:rsidRPr="002E1640">
        <w:tab/>
        <w:t xml:space="preserve">IPv4, if the previously allocated home address information consists of an IPv4 address </w:t>
      </w:r>
      <w:proofErr w:type="gramStart"/>
      <w:r w:rsidRPr="002E1640">
        <w:t>only;</w:t>
      </w:r>
      <w:proofErr w:type="gramEnd"/>
    </w:p>
    <w:p w14:paraId="413E09EB" w14:textId="77777777" w:rsidR="00A23958" w:rsidRPr="002E1640" w:rsidRDefault="00A23958" w:rsidP="00A23958">
      <w:pPr>
        <w:pStyle w:val="B1"/>
      </w:pPr>
      <w:r w:rsidRPr="002E1640">
        <w:rPr>
          <w:rFonts w:hint="eastAsia"/>
          <w:lang w:eastAsia="zh-CN"/>
        </w:rPr>
        <w:t>-</w:t>
      </w:r>
      <w:r w:rsidRPr="002E1640">
        <w:tab/>
        <w:t>IPv6, if the previously allocated home address information consists of an IPv6 prefix only; or</w:t>
      </w:r>
    </w:p>
    <w:p w14:paraId="040F5C82" w14:textId="77777777" w:rsidR="00A23958" w:rsidRPr="002E1640" w:rsidRDefault="00A23958" w:rsidP="00A23958">
      <w:pPr>
        <w:pStyle w:val="B1"/>
      </w:pPr>
      <w:r w:rsidRPr="002E1640">
        <w:rPr>
          <w:rFonts w:hint="eastAsia"/>
          <w:lang w:eastAsia="zh-CN"/>
        </w:rPr>
        <w:t>-</w:t>
      </w:r>
      <w:r w:rsidRPr="002E1640">
        <w:tab/>
        <w:t>IPv4v6, if the previously allocated home address information consists of both an IPv4 address and an IPv6 prefix.</w:t>
      </w:r>
    </w:p>
    <w:p w14:paraId="5C5C9C6D" w14:textId="77777777" w:rsidR="00A23958" w:rsidRPr="002E1640" w:rsidRDefault="00A23958" w:rsidP="00A23958">
      <w:r w:rsidRPr="002E1640">
        <w:rPr>
          <w:lang w:val="en-US"/>
        </w:rPr>
        <w:t xml:space="preserve">The UE shall set the request type to "initial request" when the UE is establishing </w:t>
      </w:r>
      <w:r w:rsidRPr="002E1640">
        <w:rPr>
          <w:rFonts w:hint="eastAsia"/>
          <w:lang w:val="en-US" w:eastAsia="zh-CN"/>
        </w:rPr>
        <w:t xml:space="preserve">a new PDN </w:t>
      </w:r>
      <w:r w:rsidRPr="002E1640">
        <w:rPr>
          <w:lang w:val="en-US"/>
        </w:rPr>
        <w:t xml:space="preserve">connectivity to a PDN </w:t>
      </w:r>
      <w:r w:rsidRPr="002E1640">
        <w:rPr>
          <w:rFonts w:hint="eastAsia"/>
          <w:lang w:val="en-US" w:eastAsia="zh-CN"/>
        </w:rPr>
        <w:t>in</w:t>
      </w:r>
      <w:r w:rsidRPr="002E1640">
        <w:rPr>
          <w:lang w:val="en-US"/>
        </w:rPr>
        <w:t xml:space="preserve"> an attach </w:t>
      </w:r>
      <w:r w:rsidRPr="002E1640">
        <w:rPr>
          <w:rFonts w:hint="eastAsia"/>
          <w:lang w:val="en-US" w:eastAsia="zh-CN"/>
        </w:rPr>
        <w:t xml:space="preserve">procedure or in a </w:t>
      </w:r>
      <w:r w:rsidRPr="002E1640">
        <w:rPr>
          <w:rFonts w:hint="eastAsia"/>
          <w:lang w:eastAsia="zh-CN"/>
        </w:rPr>
        <w:t>stand-alone PDN connectivity procedure</w:t>
      </w:r>
      <w:r w:rsidRPr="002E1640">
        <w:t xml:space="preserve"> or when the UE requests establishment of a PDN connection as a user-plane resource of an MA PDU session to be established</w:t>
      </w:r>
      <w:r w:rsidRPr="002E1640">
        <w:rPr>
          <w:lang w:val="en-US"/>
        </w:rPr>
        <w:t xml:space="preserve">. The UE shall set the request type to "emergency" when the UE is requesting </w:t>
      </w:r>
      <w:r w:rsidRPr="002E1640">
        <w:rPr>
          <w:rFonts w:hint="eastAsia"/>
          <w:lang w:val="en-US" w:eastAsia="zh-TW"/>
        </w:rPr>
        <w:t xml:space="preserve">a new </w:t>
      </w:r>
      <w:r w:rsidRPr="002E1640">
        <w:rPr>
          <w:lang w:val="en-US"/>
        </w:rPr>
        <w:t>PDN connectivity for emergency bearer services. The UE shall set the request type to "handover" when the connectivity to a PDN is to be transferred from a non-3GPP access network to the 3GPP access network</w:t>
      </w:r>
      <w:r w:rsidRPr="002E1640">
        <w:rPr>
          <w:rFonts w:hint="eastAsia"/>
          <w:lang w:val="en-US" w:eastAsia="zh-CN"/>
        </w:rPr>
        <w:t xml:space="preserve">, when the UE initiates the procedure to </w:t>
      </w:r>
      <w:r w:rsidRPr="002E1640">
        <w:rPr>
          <w:lang w:val="en-US" w:eastAsia="zh-CN"/>
        </w:rPr>
        <w:t>add 3GPP access</w:t>
      </w:r>
      <w:r w:rsidRPr="002E1640">
        <w:rPr>
          <w:rFonts w:hint="eastAsia"/>
          <w:lang w:val="en-US" w:eastAsia="zh-CN"/>
        </w:rPr>
        <w:t xml:space="preserve"> to the PDN connection which is already established over WLAN</w:t>
      </w:r>
      <w:r w:rsidRPr="002E1640">
        <w:rPr>
          <w:lang w:val="en-US" w:eastAsia="zh-CN"/>
        </w:rPr>
        <w:t xml:space="preserve">, when </w:t>
      </w:r>
      <w:r w:rsidRPr="002E1640">
        <w:rPr>
          <w:rFonts w:eastAsia="MS Mincho"/>
        </w:rPr>
        <w:t xml:space="preserve">the UE supporting N1 mode requests </w:t>
      </w:r>
      <w:r w:rsidRPr="002E1640">
        <w:t>transfer of an existing non-emergency PDU session in 5GS or when the UE requests establishment of a PDN connection as a user-plane resource of an already established MA PDU session</w:t>
      </w:r>
      <w:r w:rsidRPr="002E1640">
        <w:rPr>
          <w:lang w:val="en-US"/>
        </w:rPr>
        <w:t xml:space="preserve">. The UE shall set the request type to "handover of emergency </w:t>
      </w:r>
      <w:r w:rsidRPr="002E1640">
        <w:t xml:space="preserve">bearer </w:t>
      </w:r>
      <w:r w:rsidRPr="002E1640">
        <w:rPr>
          <w:lang w:val="en-US"/>
        </w:rPr>
        <w:t>services" when a PDN connection for emergency bearer services is to be transferred from a WLAN to the 3GPP access network</w:t>
      </w:r>
      <w:r w:rsidRPr="002E1640">
        <w:rPr>
          <w:lang w:val="en-US" w:eastAsia="zh-CN"/>
        </w:rPr>
        <w:t xml:space="preserve"> or when </w:t>
      </w:r>
      <w:r w:rsidRPr="002E1640">
        <w:rPr>
          <w:rFonts w:eastAsia="MS Mincho"/>
        </w:rPr>
        <w:t xml:space="preserve">the UE supporting N1 mode requests </w:t>
      </w:r>
      <w:r w:rsidRPr="002E1640">
        <w:t>transfer of an existing emergency PDU session in 5GS</w:t>
      </w:r>
      <w:r w:rsidRPr="002E1640">
        <w:rPr>
          <w:lang w:val="en-US"/>
        </w:rPr>
        <w:t>.</w:t>
      </w:r>
      <w:r w:rsidRPr="002E1640">
        <w:t xml:space="preserve"> </w:t>
      </w:r>
      <w:r w:rsidRPr="002E1640">
        <w:rPr>
          <w:lang w:val="en-US"/>
        </w:rPr>
        <w:t>The UE shall set the request type to "RLOS" when the UE is requesting a new PDN connection for RLOS.</w:t>
      </w:r>
    </w:p>
    <w:p w14:paraId="67E9DA16" w14:textId="77777777" w:rsidR="00A23958" w:rsidRPr="002E1640" w:rsidRDefault="00A23958" w:rsidP="00A23958">
      <w:r w:rsidRPr="002E1640">
        <w:t xml:space="preserve">If the UE supports DSMIPv6, the UE may include a request for obtaining the IPv6 address and optionally the IPv4 address of the home agent in the Protocol configuration options IE in the PDN </w:t>
      </w:r>
      <w:r w:rsidRPr="002E1640">
        <w:rPr>
          <w:lang w:val="en-US"/>
        </w:rPr>
        <w:t>CONNECTIVITY REQUEST</w:t>
      </w:r>
      <w:r w:rsidRPr="002E1640">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1606BB1" w14:textId="77777777" w:rsidR="00A23958" w:rsidRPr="002E1640" w:rsidRDefault="00A23958" w:rsidP="00A23958">
      <w:pPr>
        <w:rPr>
          <w:lang w:val="en-US" w:eastAsia="zh-CN"/>
        </w:rPr>
      </w:pPr>
      <w:r w:rsidRPr="002E1640">
        <w:rPr>
          <w:lang w:val="en-US" w:eastAsia="zh-CN"/>
        </w:rPr>
        <w:t>The UE may set</w:t>
      </w:r>
      <w:r w:rsidRPr="002E1640">
        <w:rPr>
          <w:rFonts w:hint="eastAsia"/>
          <w:lang w:val="en-US" w:eastAsia="zh-CN"/>
        </w:rPr>
        <w:t xml:space="preserve"> the </w:t>
      </w:r>
      <w:r w:rsidRPr="002E1640">
        <w:rPr>
          <w:lang w:val="en-US" w:eastAsia="zh-CN"/>
        </w:rPr>
        <w:t>ESM information t</w:t>
      </w:r>
      <w:r w:rsidRPr="002E1640">
        <w:rPr>
          <w:rFonts w:hint="eastAsia"/>
          <w:lang w:val="en-US" w:eastAsia="zh-CN"/>
        </w:rPr>
        <w:t>ransfer flag in the PDN CONNECTIVITY REQUEST message</w:t>
      </w:r>
      <w:r w:rsidRPr="002E1640">
        <w:rPr>
          <w:lang w:val="en-US" w:eastAsia="zh-CN"/>
        </w:rPr>
        <w:t xml:space="preserve"> to indicate that it has ESM information</w:t>
      </w:r>
      <w:r w:rsidRPr="002E1640">
        <w:rPr>
          <w:rFonts w:hint="eastAsia"/>
          <w:lang w:val="en-US" w:eastAsia="zh-CN"/>
        </w:rPr>
        <w:t xml:space="preserve">, </w:t>
      </w:r>
      <w:proofErr w:type="gramStart"/>
      <w:r w:rsidRPr="002E1640">
        <w:rPr>
          <w:lang w:val="en-US" w:eastAsia="zh-CN"/>
        </w:rPr>
        <w:t>i.e.</w:t>
      </w:r>
      <w:proofErr w:type="gramEnd"/>
      <w:r w:rsidRPr="002E1640">
        <w:rPr>
          <w:lang w:val="en-US" w:eastAsia="zh-CN"/>
        </w:rPr>
        <w:t xml:space="preserve"> </w:t>
      </w:r>
      <w:r w:rsidRPr="002E1640">
        <w:rPr>
          <w:rFonts w:hint="eastAsia"/>
          <w:lang w:val="en-US" w:eastAsia="zh-CN"/>
        </w:rPr>
        <w:t>protoc</w:t>
      </w:r>
      <w:r w:rsidRPr="002E1640">
        <w:rPr>
          <w:lang w:val="en-US" w:eastAsia="zh-CN"/>
        </w:rPr>
        <w:t>o</w:t>
      </w:r>
      <w:r w:rsidRPr="002E1640">
        <w:rPr>
          <w:rFonts w:hint="eastAsia"/>
          <w:lang w:val="en-US" w:eastAsia="zh-CN"/>
        </w:rPr>
        <w:t>l configuration options</w:t>
      </w:r>
      <w:r w:rsidRPr="002E1640">
        <w:rPr>
          <w:lang w:val="en-US" w:eastAsia="zh-CN"/>
        </w:rPr>
        <w:t>, APN, or both, that needs to</w:t>
      </w:r>
      <w:r w:rsidRPr="002E1640">
        <w:rPr>
          <w:rFonts w:hint="eastAsia"/>
          <w:lang w:val="en-US" w:eastAsia="zh-CN"/>
        </w:rPr>
        <w:t xml:space="preserve"> be sent after the NAS </w:t>
      </w:r>
      <w:proofErr w:type="spellStart"/>
      <w:r w:rsidRPr="002E1640">
        <w:rPr>
          <w:rFonts w:hint="eastAsia"/>
          <w:lang w:val="en-US" w:eastAsia="zh-CN"/>
        </w:rPr>
        <w:t>signalling</w:t>
      </w:r>
      <w:proofErr w:type="spellEnd"/>
      <w:r w:rsidRPr="002E1640">
        <w:rPr>
          <w:rFonts w:hint="eastAsia"/>
          <w:lang w:val="en-US" w:eastAsia="zh-CN"/>
        </w:rPr>
        <w:t xml:space="preserve"> security has been </w:t>
      </w:r>
      <w:r w:rsidRPr="002E1640">
        <w:rPr>
          <w:lang w:val="en-US" w:eastAsia="zh-CN"/>
        </w:rPr>
        <w:t>activated</w:t>
      </w:r>
      <w:r w:rsidRPr="002E1640">
        <w:rPr>
          <w:rFonts w:hint="eastAsia"/>
          <w:lang w:val="en-US" w:eastAsia="zh-CN"/>
        </w:rPr>
        <w:t xml:space="preserve"> between the UE and the MME.</w:t>
      </w:r>
    </w:p>
    <w:p w14:paraId="3B1015C8" w14:textId="77777777" w:rsidR="00A23958" w:rsidRPr="002E1640" w:rsidRDefault="00A23958" w:rsidP="00A23958">
      <w:r w:rsidRPr="002E1640">
        <w:t xml:space="preserve">If </w:t>
      </w:r>
      <w:r w:rsidRPr="002E1640">
        <w:rPr>
          <w:rFonts w:hint="eastAsia"/>
          <w:lang w:eastAsia="zh-CN"/>
        </w:rPr>
        <w:t xml:space="preserve">the </w:t>
      </w:r>
      <w:r w:rsidRPr="002E1640">
        <w:t xml:space="preserve">UE supports A/Gb mode or </w:t>
      </w:r>
      <w:proofErr w:type="spellStart"/>
      <w:r w:rsidRPr="002E1640">
        <w:t>Iu</w:t>
      </w:r>
      <w:proofErr w:type="spellEnd"/>
      <w:r w:rsidRPr="002E1640">
        <w:t xml:space="preserve"> mode</w:t>
      </w:r>
      <w:r w:rsidRPr="002E1640">
        <w:rPr>
          <w:rFonts w:hint="eastAsia"/>
          <w:lang w:eastAsia="zh-TW"/>
        </w:rPr>
        <w:t xml:space="preserve"> or both</w:t>
      </w:r>
      <w:r w:rsidRPr="002E1640">
        <w:rPr>
          <w:rFonts w:hint="eastAsia"/>
          <w:lang w:eastAsia="zh-CN"/>
        </w:rPr>
        <w:t xml:space="preserve">, the UE shall </w:t>
      </w:r>
      <w:r w:rsidRPr="002E1640">
        <w:t xml:space="preserve">indicate the support of the network requested bearer control </w:t>
      </w:r>
      <w:r w:rsidRPr="002E1640">
        <w:rPr>
          <w:rFonts w:hint="eastAsia"/>
          <w:lang w:eastAsia="zh-CN"/>
        </w:rPr>
        <w:t>procedures (</w:t>
      </w:r>
      <w:r w:rsidRPr="002E1640">
        <w:t>see 3GPP TS </w:t>
      </w:r>
      <w:r w:rsidRPr="002E1640">
        <w:rPr>
          <w:rFonts w:hint="eastAsia"/>
          <w:lang w:eastAsia="zh-CN"/>
        </w:rPr>
        <w:t>24.008</w:t>
      </w:r>
      <w:r w:rsidRPr="002E1640">
        <w:rPr>
          <w:lang w:eastAsia="zh-CN"/>
        </w:rPr>
        <w:t> [</w:t>
      </w:r>
      <w:r w:rsidRPr="002E1640">
        <w:rPr>
          <w:rFonts w:hint="eastAsia"/>
          <w:lang w:eastAsia="zh-CN"/>
        </w:rPr>
        <w:t>13</w:t>
      </w:r>
      <w:r w:rsidRPr="002E1640">
        <w:rPr>
          <w:lang w:eastAsia="zh-CN"/>
        </w:rPr>
        <w:t>]</w:t>
      </w:r>
      <w:r w:rsidRPr="002E1640">
        <w:rPr>
          <w:rFonts w:hint="eastAsia"/>
          <w:lang w:eastAsia="zh-CN"/>
        </w:rPr>
        <w:t xml:space="preserve">) </w:t>
      </w:r>
      <w:r w:rsidRPr="002E1640">
        <w:t xml:space="preserve">in A/Gb mode or </w:t>
      </w:r>
      <w:proofErr w:type="spellStart"/>
      <w:r w:rsidRPr="002E1640">
        <w:t>Iu</w:t>
      </w:r>
      <w:proofErr w:type="spellEnd"/>
      <w:r w:rsidRPr="002E1640">
        <w:t xml:space="preserve"> mode</w:t>
      </w:r>
      <w:r w:rsidRPr="002E1640">
        <w:rPr>
          <w:rFonts w:hint="eastAsia"/>
          <w:lang w:eastAsia="zh-CN"/>
        </w:rPr>
        <w:t xml:space="preserve"> in the </w:t>
      </w:r>
      <w:r w:rsidRPr="002E1640">
        <w:rPr>
          <w:lang w:val="en-US" w:eastAsia="zh-CN"/>
        </w:rPr>
        <w:t>p</w:t>
      </w:r>
      <w:r w:rsidRPr="002E1640">
        <w:rPr>
          <w:rFonts w:hint="eastAsia"/>
          <w:lang w:val="en-US" w:eastAsia="zh-CN"/>
        </w:rPr>
        <w:t>rotoc</w:t>
      </w:r>
      <w:r w:rsidRPr="002E1640">
        <w:rPr>
          <w:lang w:val="en-US" w:eastAsia="zh-CN"/>
        </w:rPr>
        <w:t>o</w:t>
      </w:r>
      <w:r w:rsidRPr="002E1640">
        <w:rPr>
          <w:rFonts w:hint="eastAsia"/>
          <w:lang w:val="en-US" w:eastAsia="zh-CN"/>
        </w:rPr>
        <w:t>l configuration options IE</w:t>
      </w:r>
      <w:r w:rsidRPr="002E1640">
        <w:t>.</w:t>
      </w:r>
    </w:p>
    <w:p w14:paraId="73206123" w14:textId="77777777" w:rsidR="00A23958" w:rsidRPr="002E1640" w:rsidRDefault="00A23958" w:rsidP="00A23958">
      <w:r w:rsidRPr="002E1640">
        <w:t xml:space="preserve">If the UE supports N1 mode and </w:t>
      </w:r>
      <w:r w:rsidRPr="002E1640">
        <w:rPr>
          <w:rFonts w:eastAsia="MS Mincho"/>
        </w:rPr>
        <w:t>the request type is</w:t>
      </w:r>
      <w:r w:rsidRPr="002E1640">
        <w:t>:</w:t>
      </w:r>
    </w:p>
    <w:p w14:paraId="79EB1083" w14:textId="49278C69" w:rsidR="008C72C3" w:rsidRDefault="00B72654">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w:t>
      </w:r>
      <w:proofErr w:type="gramStart"/>
      <w:r w:rsidRPr="00CC0C94">
        <w:t>IE</w:t>
      </w:r>
      <w:r>
        <w:t>;</w:t>
      </w:r>
      <w:proofErr w:type="gramEnd"/>
    </w:p>
    <w:p w14:paraId="02E69DB9" w14:textId="77777777" w:rsidR="00A86CA9" w:rsidRPr="002E1640" w:rsidRDefault="00A86CA9" w:rsidP="00A86CA9">
      <w:pPr>
        <w:pStyle w:val="B1"/>
        <w:rPr>
          <w:rFonts w:eastAsia="MS Mincho"/>
        </w:rPr>
      </w:pPr>
      <w:r w:rsidRPr="002E1640">
        <w:t>b)</w:t>
      </w:r>
      <w:r w:rsidRPr="002E1640">
        <w:tab/>
      </w:r>
      <w:r w:rsidRPr="002E1640">
        <w:rPr>
          <w:rFonts w:eastAsia="MS Mincho"/>
        </w:rPr>
        <w:t>"handover" or "</w:t>
      </w:r>
      <w:r w:rsidRPr="002E1640">
        <w:rPr>
          <w:lang w:val="en-US"/>
        </w:rPr>
        <w:t xml:space="preserve">handover of emergency </w:t>
      </w:r>
      <w:r w:rsidRPr="002E1640">
        <w:t xml:space="preserve">bearer </w:t>
      </w:r>
      <w:r w:rsidRPr="002E1640">
        <w:rPr>
          <w:lang w:val="en-US"/>
        </w:rPr>
        <w:t>services</w:t>
      </w:r>
      <w:r w:rsidRPr="002E1640">
        <w:rPr>
          <w:rFonts w:eastAsia="MS Mincho"/>
        </w:rPr>
        <w:t>",</w:t>
      </w:r>
      <w:r w:rsidRPr="002E1640">
        <w:t xml:space="preserve"> and </w:t>
      </w:r>
      <w:r w:rsidRPr="002E1640">
        <w:rPr>
          <w:rFonts w:eastAsia="MS Mincho"/>
        </w:rPr>
        <w:t>the UE requests:</w:t>
      </w:r>
    </w:p>
    <w:p w14:paraId="643D6B31" w14:textId="77777777" w:rsidR="00A86CA9" w:rsidRPr="002E1640" w:rsidRDefault="00A86CA9" w:rsidP="00A86CA9">
      <w:pPr>
        <w:pStyle w:val="B2"/>
      </w:pPr>
      <w:r w:rsidRPr="002E1640">
        <w:t>1)</w:t>
      </w:r>
      <w:r w:rsidRPr="002E1640">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23461E5B" w14:textId="77777777" w:rsidR="00A86CA9" w:rsidRPr="002E1640" w:rsidRDefault="00A86CA9" w:rsidP="00A86CA9">
      <w:pPr>
        <w:pStyle w:val="B2"/>
      </w:pPr>
      <w:r w:rsidRPr="002E1640">
        <w:t>2)</w:t>
      </w:r>
      <w:r w:rsidRPr="002E1640">
        <w:tab/>
        <w:t xml:space="preserve">transfer of an existing PDN connection in a non-3GPP access connected to the EPC and a </w:t>
      </w:r>
      <w:r w:rsidRPr="002E1640">
        <w:rPr>
          <w:lang w:val="en-US" w:eastAsia="zh-CN"/>
        </w:rPr>
        <w:t>PDU session ID is associated with the existing PDN connection</w:t>
      </w:r>
      <w:r w:rsidRPr="002E1640">
        <w:t xml:space="preserve">, the UE shall include the PDU session ID in the protocol configuration options IE or the extended protocol configuration options IE and associate the PDU session ID with the PDN connection that is being established. </w:t>
      </w:r>
      <w:r w:rsidRPr="002E16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4075496" w14:textId="77777777" w:rsidR="00A86CA9" w:rsidRPr="002E1640" w:rsidRDefault="00A86CA9" w:rsidP="00A86CA9">
      <w:pPr>
        <w:pStyle w:val="NO"/>
      </w:pPr>
      <w:r w:rsidRPr="002E1640">
        <w:rPr>
          <w:noProof/>
        </w:rPr>
        <w:t>NOTE</w:t>
      </w:r>
      <w:r w:rsidRPr="002E1640">
        <w:t> 2</w:t>
      </w:r>
      <w:r w:rsidRPr="002E1640">
        <w:rPr>
          <w:noProof/>
        </w:rPr>
        <w:t>:</w:t>
      </w:r>
      <w:r w:rsidRPr="002E1640">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4CCA9EAF" w14:textId="12C0ACFB" w:rsidR="008B4CE1" w:rsidRPr="00AB6875" w:rsidRDefault="00AB6875" w:rsidP="00501AB5">
      <w:pPr>
        <w:rPr>
          <w:ins w:id="66" w:author="Sunghoon rev" w:date="2021-11-01T09:24:00Z"/>
        </w:rPr>
      </w:pPr>
      <w:ins w:id="67" w:author="Sunghoon" w:date="2021-11-02T17:16:00Z">
        <w:r w:rsidRPr="00AB6875">
          <w:lastRenderedPageBreak/>
          <w:t xml:space="preserve">If the N1 mode </w:t>
        </w:r>
      </w:ins>
      <w:ins w:id="68" w:author="Sunghoon" w:date="2021-11-03T21:00:00Z">
        <w:r w:rsidR="0002464D">
          <w:t xml:space="preserve">capability </w:t>
        </w:r>
      </w:ins>
      <w:ins w:id="69" w:author="Sunghoon" w:date="2021-11-02T17:16:00Z">
        <w:r w:rsidRPr="00AB6875">
          <w:t>is disabled, the UE may apply a) and b</w:t>
        </w:r>
      </w:ins>
      <w:ins w:id="70" w:author="Sunghoon_rev" w:date="2021-11-16T06:27:00Z">
        <w:r w:rsidR="006D6A4B">
          <w:t>.2</w:t>
        </w:r>
      </w:ins>
      <w:ins w:id="71" w:author="Sunghoon" w:date="2021-11-02T17:16:00Z">
        <w:r w:rsidRPr="00AB6875">
          <w:t xml:space="preserve">) above for service continuity support at inter-system change from S1 mode to N1 mode once N1 mode </w:t>
        </w:r>
      </w:ins>
      <w:ins w:id="72" w:author="Sunghoon" w:date="2021-11-03T21:00:00Z">
        <w:r w:rsidR="0002464D">
          <w:t xml:space="preserve">capability </w:t>
        </w:r>
      </w:ins>
      <w:ins w:id="73" w:author="Sunghoon" w:date="2021-11-02T17:16:00Z">
        <w:r w:rsidRPr="00AB6875">
          <w:t>is enabled again</w:t>
        </w:r>
      </w:ins>
      <w:ins w:id="74" w:author="Sunghoon rev" w:date="2021-11-01T09:26:00Z">
        <w:r w:rsidR="00511886" w:rsidRPr="00AB6875">
          <w:t>.</w:t>
        </w:r>
      </w:ins>
    </w:p>
    <w:p w14:paraId="63ECE091" w14:textId="620DF706" w:rsidR="00B72654" w:rsidRDefault="00B72654" w:rsidP="00501AB5">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7B26ECCF" w14:textId="05A87F58" w:rsidR="007E60A1" w:rsidRDefault="00957610" w:rsidP="00D35434">
      <w:pPr>
        <w:rPr>
          <w:ins w:id="75" w:author="Sunghoon rev" w:date="2021-10-29T15:37:00Z"/>
          <w:lang w:val="en-US" w:eastAsia="zh-CN"/>
        </w:rPr>
      </w:pPr>
      <w:ins w:id="76" w:author="Sunghoon rev" w:date="2021-10-29T15:37:00Z">
        <w:r w:rsidRPr="00957610">
          <w:t>If the UE supports providing PDU session ID in the protocol configuration options IE or the extended protocol configuration option IE when N1 mode capability is disabled</w:t>
        </w:r>
      </w:ins>
      <w:ins w:id="77" w:author="Sunghoon rev" w:date="2021-10-29T15:38:00Z">
        <w:r w:rsidR="00D35434">
          <w:t xml:space="preserve">, </w:t>
        </w:r>
      </w:ins>
      <w:ins w:id="78" w:author="Sunghoon rev" w:date="2021-10-29T15:37:00Z">
        <w:r w:rsidR="007E60A1" w:rsidRPr="00E92869">
          <w:rPr>
            <w:lang w:val="en-US" w:eastAsia="zh-CN"/>
          </w:rPr>
          <w:t xml:space="preserve">the UE </w:t>
        </w:r>
      </w:ins>
      <w:ins w:id="79" w:author="Sunghoon rev" w:date="2021-10-29T15:38:00Z">
        <w:r w:rsidR="00D35434">
          <w:rPr>
            <w:lang w:val="en-US" w:eastAsia="zh-CN"/>
          </w:rPr>
          <w:t>shall</w:t>
        </w:r>
      </w:ins>
      <w:ins w:id="80" w:author="Sunghoon rev" w:date="2021-10-29T15:37:00Z">
        <w:r w:rsidR="007E60A1" w:rsidRPr="00E92869">
          <w:rPr>
            <w:lang w:val="en-US" w:eastAsia="zh-CN"/>
          </w:rPr>
          <w:t xml:space="preserve"> include the QoS rules with the length of two octets support indicator or the QoS flow descriptions with the length of two octets support indicator in the</w:t>
        </w:r>
        <w:r w:rsidR="007E60A1">
          <w:rPr>
            <w:lang w:val="en-US" w:eastAsia="zh-CN"/>
          </w:rPr>
          <w:t xml:space="preserve"> protocol configuration options IE or</w:t>
        </w:r>
        <w:r w:rsidR="007E60A1" w:rsidRPr="00E92869">
          <w:rPr>
            <w:lang w:val="en-US" w:eastAsia="zh-CN"/>
          </w:rPr>
          <w:t xml:space="preserve"> </w:t>
        </w:r>
        <w:r w:rsidR="007E60A1">
          <w:rPr>
            <w:lang w:val="en-US" w:eastAsia="zh-CN"/>
          </w:rPr>
          <w:t xml:space="preserve">the </w:t>
        </w:r>
        <w:r w:rsidR="007E60A1" w:rsidRPr="00E92869">
          <w:rPr>
            <w:lang w:val="en-US" w:eastAsia="zh-CN"/>
          </w:rPr>
          <w:t>extended protocol configuration option</w:t>
        </w:r>
        <w:r w:rsidR="007E60A1">
          <w:rPr>
            <w:lang w:val="en-US" w:eastAsia="zh-CN"/>
          </w:rPr>
          <w:t>s IE</w:t>
        </w:r>
      </w:ins>
      <w:ins w:id="81" w:author="Sunghoon" w:date="2021-11-02T17:15:00Z">
        <w:r w:rsidR="001E4670">
          <w:rPr>
            <w:lang w:val="en-US" w:eastAsia="zh-CN"/>
          </w:rPr>
          <w:t>,</w:t>
        </w:r>
        <w:r w:rsidR="001E4670" w:rsidRPr="001E4670">
          <w:rPr>
            <w:lang w:val="en-US" w:eastAsia="zh-CN"/>
          </w:rPr>
          <w:t xml:space="preserve"> </w:t>
        </w:r>
        <w:r w:rsidR="001E4670" w:rsidRPr="00E92869">
          <w:rPr>
            <w:lang w:val="en-US" w:eastAsia="zh-CN"/>
          </w:rPr>
          <w:t>respectively</w:t>
        </w:r>
      </w:ins>
      <w:ins w:id="82" w:author="Sunghoon rev" w:date="2021-10-29T15:37:00Z">
        <w:r w:rsidR="007E60A1">
          <w:rPr>
            <w:lang w:val="en-US" w:eastAsia="zh-CN"/>
          </w:rPr>
          <w:t>.</w:t>
        </w:r>
      </w:ins>
    </w:p>
    <w:p w14:paraId="46DB1B59" w14:textId="209FBB29" w:rsidR="008B44DB" w:rsidRPr="002E1640" w:rsidRDefault="008B44DB" w:rsidP="008B44DB">
      <w:pPr>
        <w:rPr>
          <w:lang w:val="en-US" w:eastAsia="zh-CN"/>
        </w:rPr>
      </w:pPr>
      <w:r w:rsidRPr="002E1640">
        <w:rPr>
          <w:lang w:val="en-US" w:eastAsia="zh-CN"/>
        </w:rPr>
        <w:t>P</w:t>
      </w:r>
      <w:proofErr w:type="spellStart"/>
      <w:r w:rsidRPr="002E1640">
        <w:t>rotocol</w:t>
      </w:r>
      <w:proofErr w:type="spellEnd"/>
      <w:r w:rsidRPr="002E1640">
        <w:t xml:space="preserve"> configuration options</w:t>
      </w:r>
      <w:r w:rsidRPr="002E1640">
        <w:rPr>
          <w:lang w:val="en-US" w:eastAsia="zh-CN"/>
        </w:rPr>
        <w:t xml:space="preserve"> provided in the ESM INFORMATION RESPONSE message replace any </w:t>
      </w:r>
      <w:r w:rsidRPr="002E1640">
        <w:t>protocol configuration options</w:t>
      </w:r>
      <w:r w:rsidRPr="002E1640">
        <w:rPr>
          <w:lang w:val="en-US" w:eastAsia="zh-CN"/>
        </w:rPr>
        <w:t xml:space="preserve"> provided in the PDN CONNECTIVITY REQUEST message.</w:t>
      </w:r>
    </w:p>
    <w:p w14:paraId="5EB509BC" w14:textId="77777777" w:rsidR="008B44DB" w:rsidRPr="002E1640" w:rsidRDefault="008B44DB" w:rsidP="008B44DB">
      <w:pPr>
        <w:rPr>
          <w:lang w:eastAsia="zh-CN"/>
        </w:rPr>
      </w:pPr>
      <w:r w:rsidRPr="002E1640">
        <w:rPr>
          <w:rFonts w:hint="eastAsia"/>
          <w:lang w:val="en-US" w:eastAsia="zh-CN"/>
        </w:rPr>
        <w:t xml:space="preserve">When the UE initiates the procedure to </w:t>
      </w:r>
      <w:r w:rsidRPr="002E1640">
        <w:rPr>
          <w:lang w:val="en-US" w:eastAsia="zh-CN"/>
        </w:rPr>
        <w:t>add 3GPP access</w:t>
      </w:r>
      <w:r w:rsidRPr="002E1640">
        <w:rPr>
          <w:rFonts w:hint="eastAsia"/>
          <w:lang w:val="en-US" w:eastAsia="zh-CN"/>
        </w:rPr>
        <w:t xml:space="preserve"> to the PDN </w:t>
      </w:r>
      <w:r w:rsidRPr="002E1640">
        <w:rPr>
          <w:lang w:val="en-US" w:eastAsia="zh-CN"/>
        </w:rPr>
        <w:t>connection that</w:t>
      </w:r>
      <w:r w:rsidRPr="002E1640">
        <w:rPr>
          <w:rFonts w:hint="eastAsia"/>
          <w:lang w:val="en-US" w:eastAsia="zh-CN"/>
        </w:rPr>
        <w:t xml:space="preserve"> is already established over WLAN, the UE shall provide the same APN as that of the PDN connection established over WLAN in the PDN connectivity procedure </w:t>
      </w:r>
      <w:r w:rsidRPr="002E1640">
        <w:rPr>
          <w:rFonts w:hint="eastAsia"/>
          <w:lang w:eastAsia="zh-CN"/>
        </w:rPr>
        <w:t>as specified in the clause </w:t>
      </w:r>
      <w:r w:rsidRPr="002E1640">
        <w:rPr>
          <w:lang w:val="en-US" w:eastAsia="zh-CN"/>
        </w:rPr>
        <w:t>6</w:t>
      </w:r>
      <w:r w:rsidRPr="002E1640">
        <w:rPr>
          <w:rFonts w:hint="eastAsia"/>
          <w:lang w:val="en-US" w:eastAsia="zh-CN"/>
        </w:rPr>
        <w:t xml:space="preserve">.2.2 of </w:t>
      </w:r>
      <w:r w:rsidRPr="002E1640">
        <w:rPr>
          <w:rFonts w:hint="eastAsia"/>
          <w:lang w:eastAsia="zh-CN"/>
        </w:rPr>
        <w:t>3GPP TS 23.161 [</w:t>
      </w:r>
      <w:r w:rsidRPr="002E1640">
        <w:rPr>
          <w:lang w:val="en-US" w:eastAsia="zh-CN"/>
        </w:rPr>
        <w:t>34</w:t>
      </w:r>
      <w:r w:rsidRPr="002E1640">
        <w:rPr>
          <w:rFonts w:hint="eastAsia"/>
          <w:lang w:eastAsia="zh-CN"/>
        </w:rPr>
        <w:t>]</w:t>
      </w:r>
      <w:r w:rsidRPr="002E1640">
        <w:rPr>
          <w:rFonts w:hint="eastAsia"/>
          <w:lang w:val="en-US" w:eastAsia="zh-CN"/>
        </w:rPr>
        <w:t>.</w:t>
      </w:r>
    </w:p>
    <w:p w14:paraId="62435A6B" w14:textId="77777777" w:rsidR="008B44DB" w:rsidRPr="002E1640" w:rsidRDefault="008B44DB" w:rsidP="008B44DB">
      <w:r w:rsidRPr="002E1640">
        <w:rPr>
          <w:lang w:eastAsia="zh-CN"/>
        </w:rPr>
        <w:t>If the UE supports APN rate control</w:t>
      </w:r>
      <w:r w:rsidRPr="002E1640">
        <w:t>, the UE shall include an APN rate control support indicator and an additional APN rate control for exception data support indicator in the protocol configuration options IE or extended protocol configuration options IE.</w:t>
      </w:r>
    </w:p>
    <w:p w14:paraId="4CF0B501" w14:textId="77777777" w:rsidR="008B44DB" w:rsidRPr="002E1640" w:rsidRDefault="008B44DB" w:rsidP="008B44DB">
      <w:pPr>
        <w:rPr>
          <w:lang w:val="en-US"/>
        </w:rPr>
      </w:pPr>
      <w:r w:rsidRPr="002E1640">
        <w:rPr>
          <w:snapToGrid w:val="0"/>
        </w:rPr>
        <w:t xml:space="preserve">If the UE supports </w:t>
      </w:r>
      <w:r w:rsidRPr="002E1640">
        <w:t>DNS over (D)TLS (see 3GPP TS 33.501 [24]), the UE shall include the Protocol configuration options IE or the Extended protocol configuration options IE in the</w:t>
      </w:r>
      <w:r w:rsidRPr="002E1640">
        <w:rPr>
          <w:lang w:val="en-US"/>
        </w:rPr>
        <w:t xml:space="preserve"> </w:t>
      </w:r>
      <w:r w:rsidRPr="002E1640">
        <w:rPr>
          <w:lang w:val="en-US" w:eastAsia="zh-CN"/>
        </w:rPr>
        <w:t>PDN CONNECTIVITY REQUEST</w:t>
      </w:r>
      <w:r w:rsidRPr="002E1640">
        <w:t xml:space="preserve"> or ESM INFORMATION RESPONSE </w:t>
      </w:r>
      <w:r w:rsidRPr="002E1640">
        <w:rPr>
          <w:lang w:val="en-US"/>
        </w:rPr>
        <w:t xml:space="preserve">message and include the </w:t>
      </w:r>
      <w:r w:rsidRPr="002E1640">
        <w:rPr>
          <w:snapToGrid w:val="0"/>
        </w:rPr>
        <w:t>DNS server security information indicator.</w:t>
      </w:r>
    </w:p>
    <w:p w14:paraId="0A3FDF93" w14:textId="0026A3B5"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7F2CA8" w:rsidP="00B72654">
      <w:pPr>
        <w:pStyle w:val="TH"/>
        <w:rPr>
          <w:lang w:eastAsia="zh-CN"/>
        </w:rPr>
      </w:pPr>
      <w:r w:rsidRPr="00CC0C94">
        <w:rPr>
          <w:noProof/>
        </w:rPr>
        <w:object w:dxaOrig="9768" w:dyaOrig="4723" w14:anchorId="522C3707">
          <v:shape id="_x0000_i1027" type="#_x0000_t75" alt="" style="width:417.55pt;height:202.25pt;mso-width-percent:0;mso-height-percent:0;mso-width-percent:0;mso-height-percent:0" o:ole="">
            <v:imagedata r:id="rId25" o:title=""/>
          </v:shape>
          <o:OLEObject Type="Embed" ProgID="Visio.Drawing.11" ShapeID="_x0000_i1027" DrawAspect="Content" ObjectID="_1698549751"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7F10EAC0" w:rsidR="003C3432" w:rsidRDefault="003C3432" w:rsidP="006E1BA2">
      <w:pPr>
        <w:jc w:val="center"/>
      </w:pPr>
      <w:r>
        <w:rPr>
          <w:highlight w:val="green"/>
        </w:rPr>
        <w:t xml:space="preserve">***** </w:t>
      </w:r>
      <w:r w:rsidR="00EF5B3B">
        <w:rPr>
          <w:highlight w:val="green"/>
        </w:rPr>
        <w:t>End of</w:t>
      </w:r>
      <w:r w:rsidR="006E1BA2">
        <w:rPr>
          <w:highlight w:val="green"/>
        </w:rPr>
        <w:t xml:space="preserve"> </w:t>
      </w:r>
      <w:r w:rsidR="006E1BA2">
        <w:rPr>
          <w:rFonts w:hint="eastAsia"/>
          <w:highlight w:val="green"/>
          <w:lang w:eastAsia="ko-KR"/>
        </w:rPr>
        <w:t>c</w:t>
      </w:r>
      <w:r w:rsidR="006E1BA2">
        <w:rPr>
          <w:highlight w:val="green"/>
          <w:lang w:eastAsia="ko-KR"/>
        </w:rPr>
        <w:t>hange</w:t>
      </w:r>
      <w:r>
        <w:rPr>
          <w:highlight w:val="green"/>
        </w:rPr>
        <w:t xml:space="preserve"> *****</w:t>
      </w:r>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sectPr w:rsidR="003C343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E12114" w14:textId="77777777" w:rsidR="00941309" w:rsidRDefault="00941309">
      <w:r>
        <w:separator/>
      </w:r>
    </w:p>
  </w:endnote>
  <w:endnote w:type="continuationSeparator" w:id="0">
    <w:p w14:paraId="7C66A810" w14:textId="77777777" w:rsidR="00941309" w:rsidRDefault="00941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87450" w14:textId="77777777" w:rsidR="00941309" w:rsidRDefault="00941309">
      <w:r>
        <w:separator/>
      </w:r>
    </w:p>
  </w:footnote>
  <w:footnote w:type="continuationSeparator" w:id="0">
    <w:p w14:paraId="67F40E10" w14:textId="77777777" w:rsidR="00941309" w:rsidRDefault="009413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rev">
    <w15:presenceInfo w15:providerId="None" w15:userId="Sunghoon rev"/>
  </w15:person>
  <w15:person w15:author="Sunghoon">
    <w15:presenceInfo w15:providerId="None" w15:userId="Sunghoon"/>
  </w15:person>
  <w15:person w15:author="Sunghoon_rev">
    <w15:presenceInfo w15:providerId="None" w15:userId="Sunghoon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15D3C"/>
    <w:rsid w:val="00022E4A"/>
    <w:rsid w:val="0002464D"/>
    <w:rsid w:val="00024B91"/>
    <w:rsid w:val="00026577"/>
    <w:rsid w:val="0002716E"/>
    <w:rsid w:val="00030A6A"/>
    <w:rsid w:val="00037DEC"/>
    <w:rsid w:val="00041A8A"/>
    <w:rsid w:val="00044699"/>
    <w:rsid w:val="00044ED1"/>
    <w:rsid w:val="0006113E"/>
    <w:rsid w:val="0009195E"/>
    <w:rsid w:val="00097D9C"/>
    <w:rsid w:val="000A3CDE"/>
    <w:rsid w:val="000A6394"/>
    <w:rsid w:val="000B0EA2"/>
    <w:rsid w:val="000B7FED"/>
    <w:rsid w:val="000C038A"/>
    <w:rsid w:val="000C6598"/>
    <w:rsid w:val="000C6BD7"/>
    <w:rsid w:val="000E463D"/>
    <w:rsid w:val="000E7277"/>
    <w:rsid w:val="000F6B52"/>
    <w:rsid w:val="001065E1"/>
    <w:rsid w:val="00110F14"/>
    <w:rsid w:val="001227D8"/>
    <w:rsid w:val="00130A12"/>
    <w:rsid w:val="00145AF2"/>
    <w:rsid w:val="00145D43"/>
    <w:rsid w:val="001518C8"/>
    <w:rsid w:val="0016656B"/>
    <w:rsid w:val="00176CDA"/>
    <w:rsid w:val="00184BAA"/>
    <w:rsid w:val="00192C46"/>
    <w:rsid w:val="001977B0"/>
    <w:rsid w:val="001A08B3"/>
    <w:rsid w:val="001A7B60"/>
    <w:rsid w:val="001B52F0"/>
    <w:rsid w:val="001B7A65"/>
    <w:rsid w:val="001C3FB0"/>
    <w:rsid w:val="001C633C"/>
    <w:rsid w:val="001D0626"/>
    <w:rsid w:val="001D43F4"/>
    <w:rsid w:val="001D5323"/>
    <w:rsid w:val="001D78F5"/>
    <w:rsid w:val="001E41F3"/>
    <w:rsid w:val="001E4670"/>
    <w:rsid w:val="001F6300"/>
    <w:rsid w:val="001F6F04"/>
    <w:rsid w:val="00203279"/>
    <w:rsid w:val="00206696"/>
    <w:rsid w:val="002225A0"/>
    <w:rsid w:val="00237CD3"/>
    <w:rsid w:val="0024301D"/>
    <w:rsid w:val="002451AE"/>
    <w:rsid w:val="0026004D"/>
    <w:rsid w:val="002640DD"/>
    <w:rsid w:val="00264240"/>
    <w:rsid w:val="00265023"/>
    <w:rsid w:val="002706A4"/>
    <w:rsid w:val="00275699"/>
    <w:rsid w:val="00275D12"/>
    <w:rsid w:val="00281365"/>
    <w:rsid w:val="00284FEB"/>
    <w:rsid w:val="002860C4"/>
    <w:rsid w:val="00292B7E"/>
    <w:rsid w:val="0029749E"/>
    <w:rsid w:val="002A0EB9"/>
    <w:rsid w:val="002A3C04"/>
    <w:rsid w:val="002B5741"/>
    <w:rsid w:val="002C46FB"/>
    <w:rsid w:val="002D074D"/>
    <w:rsid w:val="002D5196"/>
    <w:rsid w:val="003031DC"/>
    <w:rsid w:val="00305409"/>
    <w:rsid w:val="00305860"/>
    <w:rsid w:val="00306E8A"/>
    <w:rsid w:val="00324CC9"/>
    <w:rsid w:val="003406E3"/>
    <w:rsid w:val="00340AE6"/>
    <w:rsid w:val="003443BF"/>
    <w:rsid w:val="0034562F"/>
    <w:rsid w:val="00345E6D"/>
    <w:rsid w:val="003465AF"/>
    <w:rsid w:val="003544C7"/>
    <w:rsid w:val="00354D0E"/>
    <w:rsid w:val="00356C2C"/>
    <w:rsid w:val="003572A7"/>
    <w:rsid w:val="0036074C"/>
    <w:rsid w:val="003609EF"/>
    <w:rsid w:val="0036231A"/>
    <w:rsid w:val="00371758"/>
    <w:rsid w:val="00373817"/>
    <w:rsid w:val="00374DD4"/>
    <w:rsid w:val="00387DAA"/>
    <w:rsid w:val="003B0A69"/>
    <w:rsid w:val="003C3432"/>
    <w:rsid w:val="003C7F60"/>
    <w:rsid w:val="003D3BC2"/>
    <w:rsid w:val="003E1A36"/>
    <w:rsid w:val="003F5928"/>
    <w:rsid w:val="00410371"/>
    <w:rsid w:val="0041220D"/>
    <w:rsid w:val="00412FF5"/>
    <w:rsid w:val="004136DB"/>
    <w:rsid w:val="00416FCD"/>
    <w:rsid w:val="004242F1"/>
    <w:rsid w:val="004254CA"/>
    <w:rsid w:val="0043675E"/>
    <w:rsid w:val="00453393"/>
    <w:rsid w:val="00453B21"/>
    <w:rsid w:val="00460102"/>
    <w:rsid w:val="00461E08"/>
    <w:rsid w:val="00463389"/>
    <w:rsid w:val="00464EC1"/>
    <w:rsid w:val="00470A54"/>
    <w:rsid w:val="00485698"/>
    <w:rsid w:val="00490307"/>
    <w:rsid w:val="00492522"/>
    <w:rsid w:val="00496A5A"/>
    <w:rsid w:val="004976E3"/>
    <w:rsid w:val="004A1129"/>
    <w:rsid w:val="004A441F"/>
    <w:rsid w:val="004B1BFC"/>
    <w:rsid w:val="004B2E2D"/>
    <w:rsid w:val="004B5F86"/>
    <w:rsid w:val="004B75B7"/>
    <w:rsid w:val="004D7573"/>
    <w:rsid w:val="004D7C5E"/>
    <w:rsid w:val="004F21BF"/>
    <w:rsid w:val="0050028B"/>
    <w:rsid w:val="00501AB5"/>
    <w:rsid w:val="005043D1"/>
    <w:rsid w:val="005048E2"/>
    <w:rsid w:val="00511886"/>
    <w:rsid w:val="0051580D"/>
    <w:rsid w:val="00543324"/>
    <w:rsid w:val="005462C0"/>
    <w:rsid w:val="00547111"/>
    <w:rsid w:val="005531B6"/>
    <w:rsid w:val="00555BAA"/>
    <w:rsid w:val="00560F90"/>
    <w:rsid w:val="005622FC"/>
    <w:rsid w:val="005638DB"/>
    <w:rsid w:val="00572410"/>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5F1DFB"/>
    <w:rsid w:val="005F65C2"/>
    <w:rsid w:val="00604DC6"/>
    <w:rsid w:val="00605B37"/>
    <w:rsid w:val="00612691"/>
    <w:rsid w:val="00620C28"/>
    <w:rsid w:val="00620D72"/>
    <w:rsid w:val="00621188"/>
    <w:rsid w:val="00624451"/>
    <w:rsid w:val="006257ED"/>
    <w:rsid w:val="006310FB"/>
    <w:rsid w:val="006328BA"/>
    <w:rsid w:val="00635DC1"/>
    <w:rsid w:val="00637369"/>
    <w:rsid w:val="006374F0"/>
    <w:rsid w:val="00650CD5"/>
    <w:rsid w:val="0065152F"/>
    <w:rsid w:val="006553DC"/>
    <w:rsid w:val="0067297F"/>
    <w:rsid w:val="00684737"/>
    <w:rsid w:val="00692174"/>
    <w:rsid w:val="00694AFC"/>
    <w:rsid w:val="00695808"/>
    <w:rsid w:val="006A2425"/>
    <w:rsid w:val="006B46FB"/>
    <w:rsid w:val="006B5EE5"/>
    <w:rsid w:val="006B6974"/>
    <w:rsid w:val="006B714E"/>
    <w:rsid w:val="006C1B23"/>
    <w:rsid w:val="006C2B7E"/>
    <w:rsid w:val="006C535F"/>
    <w:rsid w:val="006D360E"/>
    <w:rsid w:val="006D6A4B"/>
    <w:rsid w:val="006E1BA2"/>
    <w:rsid w:val="006E21FB"/>
    <w:rsid w:val="006E474C"/>
    <w:rsid w:val="006E6B29"/>
    <w:rsid w:val="006F1DC7"/>
    <w:rsid w:val="006F3D82"/>
    <w:rsid w:val="00700ADF"/>
    <w:rsid w:val="007012A9"/>
    <w:rsid w:val="00701F08"/>
    <w:rsid w:val="007037A9"/>
    <w:rsid w:val="00706407"/>
    <w:rsid w:val="007252E2"/>
    <w:rsid w:val="00734465"/>
    <w:rsid w:val="00734702"/>
    <w:rsid w:val="0074007D"/>
    <w:rsid w:val="00747272"/>
    <w:rsid w:val="00747ED2"/>
    <w:rsid w:val="00750975"/>
    <w:rsid w:val="007521FC"/>
    <w:rsid w:val="00752693"/>
    <w:rsid w:val="00753BFC"/>
    <w:rsid w:val="007554A7"/>
    <w:rsid w:val="0075659A"/>
    <w:rsid w:val="0076548F"/>
    <w:rsid w:val="00770411"/>
    <w:rsid w:val="007714D2"/>
    <w:rsid w:val="007801FA"/>
    <w:rsid w:val="00786AEC"/>
    <w:rsid w:val="007875D7"/>
    <w:rsid w:val="00791BFD"/>
    <w:rsid w:val="00792342"/>
    <w:rsid w:val="0079310A"/>
    <w:rsid w:val="00796789"/>
    <w:rsid w:val="007977A8"/>
    <w:rsid w:val="00797B44"/>
    <w:rsid w:val="007A192A"/>
    <w:rsid w:val="007A52B1"/>
    <w:rsid w:val="007A5F2A"/>
    <w:rsid w:val="007B512A"/>
    <w:rsid w:val="007C2097"/>
    <w:rsid w:val="007D6A07"/>
    <w:rsid w:val="007E60A1"/>
    <w:rsid w:val="007F2CA8"/>
    <w:rsid w:val="007F7259"/>
    <w:rsid w:val="008040A8"/>
    <w:rsid w:val="008156A7"/>
    <w:rsid w:val="00820029"/>
    <w:rsid w:val="008231CD"/>
    <w:rsid w:val="008279FA"/>
    <w:rsid w:val="00841B9B"/>
    <w:rsid w:val="00854FBD"/>
    <w:rsid w:val="008623C5"/>
    <w:rsid w:val="008626E7"/>
    <w:rsid w:val="00863030"/>
    <w:rsid w:val="00864C57"/>
    <w:rsid w:val="00870EE7"/>
    <w:rsid w:val="008863B9"/>
    <w:rsid w:val="008870CF"/>
    <w:rsid w:val="00891508"/>
    <w:rsid w:val="00896A6D"/>
    <w:rsid w:val="008A45A6"/>
    <w:rsid w:val="008A4616"/>
    <w:rsid w:val="008A4B23"/>
    <w:rsid w:val="008A7313"/>
    <w:rsid w:val="008B44DB"/>
    <w:rsid w:val="008B4CE1"/>
    <w:rsid w:val="008B6C05"/>
    <w:rsid w:val="008C1B8D"/>
    <w:rsid w:val="008C4734"/>
    <w:rsid w:val="008C47D0"/>
    <w:rsid w:val="008C5D0E"/>
    <w:rsid w:val="008C72C3"/>
    <w:rsid w:val="008F581E"/>
    <w:rsid w:val="008F686C"/>
    <w:rsid w:val="00906CC4"/>
    <w:rsid w:val="00913548"/>
    <w:rsid w:val="009148DE"/>
    <w:rsid w:val="009215DD"/>
    <w:rsid w:val="00921FA1"/>
    <w:rsid w:val="00927033"/>
    <w:rsid w:val="00937E61"/>
    <w:rsid w:val="00941309"/>
    <w:rsid w:val="00941E30"/>
    <w:rsid w:val="00942148"/>
    <w:rsid w:val="00956E07"/>
    <w:rsid w:val="00956F36"/>
    <w:rsid w:val="00957610"/>
    <w:rsid w:val="0096388A"/>
    <w:rsid w:val="00966B54"/>
    <w:rsid w:val="009777D9"/>
    <w:rsid w:val="009803F3"/>
    <w:rsid w:val="00983D4D"/>
    <w:rsid w:val="00983DE2"/>
    <w:rsid w:val="0098409B"/>
    <w:rsid w:val="009872FB"/>
    <w:rsid w:val="00991B88"/>
    <w:rsid w:val="00994424"/>
    <w:rsid w:val="009A5753"/>
    <w:rsid w:val="009A579D"/>
    <w:rsid w:val="009B1495"/>
    <w:rsid w:val="009B56B3"/>
    <w:rsid w:val="009B6CDD"/>
    <w:rsid w:val="009B7413"/>
    <w:rsid w:val="009C1247"/>
    <w:rsid w:val="009D114D"/>
    <w:rsid w:val="009D4512"/>
    <w:rsid w:val="009E3297"/>
    <w:rsid w:val="009E5073"/>
    <w:rsid w:val="009F6AD8"/>
    <w:rsid w:val="009F734F"/>
    <w:rsid w:val="00A150A1"/>
    <w:rsid w:val="00A15CC0"/>
    <w:rsid w:val="00A20123"/>
    <w:rsid w:val="00A22F5F"/>
    <w:rsid w:val="00A23958"/>
    <w:rsid w:val="00A23D0E"/>
    <w:rsid w:val="00A246B6"/>
    <w:rsid w:val="00A324D9"/>
    <w:rsid w:val="00A44C86"/>
    <w:rsid w:val="00A47E70"/>
    <w:rsid w:val="00A50CF0"/>
    <w:rsid w:val="00A6494C"/>
    <w:rsid w:val="00A65A8B"/>
    <w:rsid w:val="00A73107"/>
    <w:rsid w:val="00A752FC"/>
    <w:rsid w:val="00A7671C"/>
    <w:rsid w:val="00A86CA9"/>
    <w:rsid w:val="00AA0542"/>
    <w:rsid w:val="00AA2CBC"/>
    <w:rsid w:val="00AA2DB7"/>
    <w:rsid w:val="00AB313B"/>
    <w:rsid w:val="00AB43B6"/>
    <w:rsid w:val="00AB4E9E"/>
    <w:rsid w:val="00AB5AF7"/>
    <w:rsid w:val="00AB6875"/>
    <w:rsid w:val="00AC005A"/>
    <w:rsid w:val="00AC52FF"/>
    <w:rsid w:val="00AC5820"/>
    <w:rsid w:val="00AC5962"/>
    <w:rsid w:val="00AC7086"/>
    <w:rsid w:val="00AC7AC1"/>
    <w:rsid w:val="00AD024A"/>
    <w:rsid w:val="00AD1CD8"/>
    <w:rsid w:val="00AD58FD"/>
    <w:rsid w:val="00AD5E1A"/>
    <w:rsid w:val="00AE0C2C"/>
    <w:rsid w:val="00AE5C17"/>
    <w:rsid w:val="00AF0930"/>
    <w:rsid w:val="00AF4967"/>
    <w:rsid w:val="00B106A3"/>
    <w:rsid w:val="00B13A1A"/>
    <w:rsid w:val="00B16AEF"/>
    <w:rsid w:val="00B20A33"/>
    <w:rsid w:val="00B229EC"/>
    <w:rsid w:val="00B258BB"/>
    <w:rsid w:val="00B27D52"/>
    <w:rsid w:val="00B37FF3"/>
    <w:rsid w:val="00B405DC"/>
    <w:rsid w:val="00B40E5D"/>
    <w:rsid w:val="00B67B97"/>
    <w:rsid w:val="00B72654"/>
    <w:rsid w:val="00B73036"/>
    <w:rsid w:val="00B733F8"/>
    <w:rsid w:val="00B774C4"/>
    <w:rsid w:val="00B83ECD"/>
    <w:rsid w:val="00B83F73"/>
    <w:rsid w:val="00B872FF"/>
    <w:rsid w:val="00B941E5"/>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059"/>
    <w:rsid w:val="00C21A96"/>
    <w:rsid w:val="00C276A4"/>
    <w:rsid w:val="00C312E1"/>
    <w:rsid w:val="00C41298"/>
    <w:rsid w:val="00C46C0B"/>
    <w:rsid w:val="00C5217C"/>
    <w:rsid w:val="00C5696A"/>
    <w:rsid w:val="00C602CB"/>
    <w:rsid w:val="00C65214"/>
    <w:rsid w:val="00C65877"/>
    <w:rsid w:val="00C6646E"/>
    <w:rsid w:val="00C66BA2"/>
    <w:rsid w:val="00C6783B"/>
    <w:rsid w:val="00C7564D"/>
    <w:rsid w:val="00C838F7"/>
    <w:rsid w:val="00C90AD8"/>
    <w:rsid w:val="00C91735"/>
    <w:rsid w:val="00C9256B"/>
    <w:rsid w:val="00C94BB7"/>
    <w:rsid w:val="00C9572F"/>
    <w:rsid w:val="00C95985"/>
    <w:rsid w:val="00CA1987"/>
    <w:rsid w:val="00CA4043"/>
    <w:rsid w:val="00CB0957"/>
    <w:rsid w:val="00CC5026"/>
    <w:rsid w:val="00CC68D0"/>
    <w:rsid w:val="00CF56E7"/>
    <w:rsid w:val="00D03F9A"/>
    <w:rsid w:val="00D062EA"/>
    <w:rsid w:val="00D06D51"/>
    <w:rsid w:val="00D13175"/>
    <w:rsid w:val="00D24991"/>
    <w:rsid w:val="00D34F8C"/>
    <w:rsid w:val="00D35434"/>
    <w:rsid w:val="00D41EC0"/>
    <w:rsid w:val="00D50255"/>
    <w:rsid w:val="00D53C40"/>
    <w:rsid w:val="00D54D2C"/>
    <w:rsid w:val="00D61199"/>
    <w:rsid w:val="00D6192E"/>
    <w:rsid w:val="00D66067"/>
    <w:rsid w:val="00D66520"/>
    <w:rsid w:val="00D83900"/>
    <w:rsid w:val="00D86446"/>
    <w:rsid w:val="00D93C0C"/>
    <w:rsid w:val="00D9600C"/>
    <w:rsid w:val="00D96BD1"/>
    <w:rsid w:val="00DA04EC"/>
    <w:rsid w:val="00DA4781"/>
    <w:rsid w:val="00DB5491"/>
    <w:rsid w:val="00DB6F46"/>
    <w:rsid w:val="00DB7702"/>
    <w:rsid w:val="00DD109B"/>
    <w:rsid w:val="00DE34CF"/>
    <w:rsid w:val="00DF1E05"/>
    <w:rsid w:val="00DF4E68"/>
    <w:rsid w:val="00E06EC1"/>
    <w:rsid w:val="00E12A6E"/>
    <w:rsid w:val="00E13F3D"/>
    <w:rsid w:val="00E15084"/>
    <w:rsid w:val="00E3129A"/>
    <w:rsid w:val="00E34898"/>
    <w:rsid w:val="00E349B1"/>
    <w:rsid w:val="00E44C05"/>
    <w:rsid w:val="00E455E3"/>
    <w:rsid w:val="00E53A77"/>
    <w:rsid w:val="00E56D62"/>
    <w:rsid w:val="00E71118"/>
    <w:rsid w:val="00E72BEC"/>
    <w:rsid w:val="00E7325C"/>
    <w:rsid w:val="00E84EDF"/>
    <w:rsid w:val="00E975B8"/>
    <w:rsid w:val="00EA07E6"/>
    <w:rsid w:val="00EB02CF"/>
    <w:rsid w:val="00EB09B7"/>
    <w:rsid w:val="00EB1E95"/>
    <w:rsid w:val="00EB2D98"/>
    <w:rsid w:val="00EC130B"/>
    <w:rsid w:val="00EC280F"/>
    <w:rsid w:val="00EC50A8"/>
    <w:rsid w:val="00EC66FE"/>
    <w:rsid w:val="00ED2DEB"/>
    <w:rsid w:val="00ED36C4"/>
    <w:rsid w:val="00ED51F8"/>
    <w:rsid w:val="00ED65EB"/>
    <w:rsid w:val="00EE67A8"/>
    <w:rsid w:val="00EE69B4"/>
    <w:rsid w:val="00EE7D7C"/>
    <w:rsid w:val="00EF5B3B"/>
    <w:rsid w:val="00F14FB1"/>
    <w:rsid w:val="00F20E9E"/>
    <w:rsid w:val="00F210D7"/>
    <w:rsid w:val="00F21114"/>
    <w:rsid w:val="00F25D98"/>
    <w:rsid w:val="00F300FB"/>
    <w:rsid w:val="00F3012C"/>
    <w:rsid w:val="00F36B47"/>
    <w:rsid w:val="00F40013"/>
    <w:rsid w:val="00F434C0"/>
    <w:rsid w:val="00F60A4E"/>
    <w:rsid w:val="00F65F32"/>
    <w:rsid w:val="00F71088"/>
    <w:rsid w:val="00F847D9"/>
    <w:rsid w:val="00F86086"/>
    <w:rsid w:val="00F8765B"/>
    <w:rsid w:val="00F93032"/>
    <w:rsid w:val="00F97B19"/>
    <w:rsid w:val="00FA1898"/>
    <w:rsid w:val="00FA54BF"/>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4337"/>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424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4509579">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2.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3.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16</Pages>
  <Words>9389</Words>
  <Characters>44932</Characters>
  <Application>Microsoft Office Word</Application>
  <DocSecurity>0</DocSecurity>
  <Lines>37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rev</cp:lastModifiedBy>
  <cp:revision>38</cp:revision>
  <cp:lastPrinted>1900-01-01T08:00:00Z</cp:lastPrinted>
  <dcterms:created xsi:type="dcterms:W3CDTF">2021-10-29T22:32:00Z</dcterms:created>
  <dcterms:modified xsi:type="dcterms:W3CDTF">2021-11-1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